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13389882"/>
      <w:r w:rsidRPr="009C09B2">
        <w:rPr>
          <w:b/>
          <w:sz w:val="24"/>
        </w:rPr>
        <w:lastRenderedPageBreak/>
        <w:t>MỤC LỤC</w:t>
      </w:r>
      <w:bookmarkEnd w:id="6"/>
    </w:p>
    <w:p w14:paraId="659ED267" w14:textId="77777777" w:rsidR="00990D99" w:rsidRDefault="005347B4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hyperlink w:anchor="_Toc513389882" w:history="1">
        <w:r w:rsidR="00990D99" w:rsidRPr="00002BAC">
          <w:rPr>
            <w:rStyle w:val="Siuktni"/>
            <w:b/>
            <w:noProof/>
          </w:rPr>
          <w:t>MỤC LỤC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2</w:t>
        </w:r>
        <w:r w:rsidR="00990D99">
          <w:rPr>
            <w:noProof/>
            <w:webHidden/>
          </w:rPr>
          <w:fldChar w:fldCharType="end"/>
        </w:r>
      </w:hyperlink>
    </w:p>
    <w:p w14:paraId="18FA9E59" w14:textId="77777777" w:rsidR="00990D99" w:rsidRDefault="00A62035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3" w:history="1">
        <w:r w:rsidR="00990D99" w:rsidRPr="00002BAC">
          <w:rPr>
            <w:rStyle w:val="Siuktni"/>
            <w:noProof/>
          </w:rPr>
          <w:t>BẢNG THÔNG TIN CHÍNH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1998982" w14:textId="77777777" w:rsidR="00990D99" w:rsidRDefault="00A62035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4" w:history="1">
        <w:r w:rsidR="00990D99" w:rsidRPr="00002BAC">
          <w:rPr>
            <w:rStyle w:val="Siuktni"/>
            <w:noProof/>
          </w:rPr>
          <w:t>1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Mô hình quan hệ thực thể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5A3D1D83" w14:textId="77777777" w:rsidR="00990D99" w:rsidRDefault="00A62035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5" w:history="1">
        <w:r w:rsidR="00990D99" w:rsidRPr="00002BAC">
          <w:rPr>
            <w:rStyle w:val="Siuktni"/>
            <w:noProof/>
          </w:rPr>
          <w:t>1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llCod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75A209E5" w14:textId="77777777" w:rsidR="00990D99" w:rsidRDefault="00A62035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6" w:history="1">
        <w:r w:rsidR="00990D99" w:rsidRPr="00002BAC">
          <w:rPr>
            <w:rStyle w:val="Siuktni"/>
            <w:noProof/>
            <w:highlight w:val="yellow"/>
          </w:rPr>
          <w:t>1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  <w:highlight w:val="yellow"/>
          </w:rPr>
          <w:t>Sys_Applica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4629831" w14:textId="77777777" w:rsidR="00990D99" w:rsidRDefault="00A62035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7" w:history="1">
        <w:r w:rsidR="00990D99" w:rsidRPr="00002BAC">
          <w:rPr>
            <w:rStyle w:val="Siuktni"/>
            <w:noProof/>
            <w:highlight w:val="yellow"/>
          </w:rPr>
          <w:t>1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  <w:highlight w:val="yellow"/>
          </w:rPr>
          <w:t>Application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4</w:t>
        </w:r>
        <w:r w:rsidR="00990D99">
          <w:rPr>
            <w:noProof/>
            <w:webHidden/>
          </w:rPr>
          <w:fldChar w:fldCharType="end"/>
        </w:r>
      </w:hyperlink>
    </w:p>
    <w:p w14:paraId="35756F56" w14:textId="77777777" w:rsidR="00990D99" w:rsidRDefault="00A62035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8" w:history="1">
        <w:r w:rsidR="00990D99" w:rsidRPr="00002BAC">
          <w:rPr>
            <w:rStyle w:val="Siuktni"/>
            <w:noProof/>
          </w:rPr>
          <w:t>1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Detail_01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5</w:t>
        </w:r>
        <w:r w:rsidR="00990D99">
          <w:rPr>
            <w:noProof/>
            <w:webHidden/>
          </w:rPr>
          <w:fldChar w:fldCharType="end"/>
        </w:r>
      </w:hyperlink>
    </w:p>
    <w:p w14:paraId="753D006B" w14:textId="77777777" w:rsidR="00990D99" w:rsidRDefault="00A62035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9" w:history="1">
        <w:r w:rsidR="00990D99" w:rsidRPr="00002BAC">
          <w:rPr>
            <w:rStyle w:val="Siuktni"/>
            <w:noProof/>
          </w:rPr>
          <w:t>1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Detail_02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6</w:t>
        </w:r>
        <w:r w:rsidR="00990D99">
          <w:rPr>
            <w:noProof/>
            <w:webHidden/>
          </w:rPr>
          <w:fldChar w:fldCharType="end"/>
        </w:r>
      </w:hyperlink>
    </w:p>
    <w:p w14:paraId="40460255" w14:textId="77777777" w:rsidR="00990D99" w:rsidRDefault="00A62035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0" w:history="1">
        <w:r w:rsidR="00990D99" w:rsidRPr="00002BAC">
          <w:rPr>
            <w:rStyle w:val="Siuktni"/>
            <w:noProof/>
          </w:rPr>
          <w:t>1.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58D43B4A" w14:textId="77777777" w:rsidR="00990D99" w:rsidRDefault="00A62035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1" w:history="1">
        <w:r w:rsidR="00990D99" w:rsidRPr="00002BAC">
          <w:rPr>
            <w:rStyle w:val="Siuktni"/>
            <w:noProof/>
          </w:rPr>
          <w:t>1.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App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60F35980" w14:textId="77777777" w:rsidR="00990D99" w:rsidRDefault="00A62035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2" w:history="1">
        <w:r w:rsidR="00990D99" w:rsidRPr="00002BAC">
          <w:rPr>
            <w:rStyle w:val="Siuktni"/>
            <w:noProof/>
          </w:rPr>
          <w:t>1.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Fee_Fix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72BD789C" w14:textId="77777777" w:rsidR="00990D99" w:rsidRDefault="00A62035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3" w:history="1">
        <w:r w:rsidR="00990D99" w:rsidRPr="00002BAC">
          <w:rPr>
            <w:rStyle w:val="Siuktni"/>
            <w:noProof/>
            <w:highlight w:val="green"/>
          </w:rPr>
          <w:t>1.1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  <w:highlight w:val="green"/>
          </w:rPr>
          <w:t>Sys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69C8F533" w14:textId="77777777" w:rsidR="00990D99" w:rsidRDefault="00A62035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4" w:history="1">
        <w:r w:rsidR="00990D99" w:rsidRPr="00002BAC">
          <w:rPr>
            <w:rStyle w:val="Siuktni"/>
            <w:noProof/>
          </w:rPr>
          <w:t>1.1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App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5D73A188" w14:textId="77777777" w:rsidR="00990D99" w:rsidRDefault="00A62035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5" w:history="1">
        <w:r w:rsidR="00990D99" w:rsidRPr="00002BAC">
          <w:rPr>
            <w:rStyle w:val="Siuktni"/>
            <w:noProof/>
          </w:rPr>
          <w:t>1.1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Fee_Servic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3808CFD9" w14:textId="77777777" w:rsidR="00990D99" w:rsidRDefault="00A62035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6" w:history="1">
        <w:r w:rsidR="00990D99" w:rsidRPr="00002BAC">
          <w:rPr>
            <w:rStyle w:val="Siuktni"/>
            <w:noProof/>
          </w:rPr>
          <w:t>1.1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451A91D2" w14:textId="77777777" w:rsidR="00990D99" w:rsidRDefault="00A62035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7" w:history="1">
        <w:r w:rsidR="00990D99" w:rsidRPr="00002BAC">
          <w:rPr>
            <w:rStyle w:val="Siuktni"/>
            <w:noProof/>
          </w:rPr>
          <w:t>1.1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275904E6" w14:textId="77777777" w:rsidR="00990D99" w:rsidRDefault="00A62035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8" w:history="1">
        <w:r w:rsidR="00990D99" w:rsidRPr="00002BAC">
          <w:rPr>
            <w:rStyle w:val="Siuktni"/>
            <w:noProof/>
          </w:rPr>
          <w:t>1.1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1D1DBCB4" w14:textId="77777777" w:rsidR="00990D99" w:rsidRDefault="00A62035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9" w:history="1">
        <w:r w:rsidR="00990D99" w:rsidRPr="00002BAC">
          <w:rPr>
            <w:rStyle w:val="Siuktni"/>
            <w:noProof/>
          </w:rPr>
          <w:t>1.1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Lawer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18DD145E" w14:textId="77777777" w:rsidR="00990D99" w:rsidRDefault="00A62035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0" w:history="1">
        <w:r w:rsidR="00990D99" w:rsidRPr="00002BAC">
          <w:rPr>
            <w:rStyle w:val="Siuktni"/>
            <w:noProof/>
          </w:rPr>
          <w:t>1.1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Law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74631EDB" w14:textId="77777777" w:rsidR="00990D99" w:rsidRDefault="00A62035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1" w:history="1">
        <w:r w:rsidR="00990D99" w:rsidRPr="00002BAC">
          <w:rPr>
            <w:rStyle w:val="Siuktni"/>
            <w:noProof/>
          </w:rPr>
          <w:t>1.1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Reject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19A3A70E" w14:textId="77777777" w:rsidR="00990D99" w:rsidRDefault="00A62035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2" w:history="1">
        <w:r w:rsidR="00990D99" w:rsidRPr="00002BAC">
          <w:rPr>
            <w:rStyle w:val="Siuktni"/>
            <w:noProof/>
          </w:rPr>
          <w:t>1.1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TimeShee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364C825A" w14:textId="77777777" w:rsidR="00990D99" w:rsidRDefault="00A62035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3" w:history="1">
        <w:r w:rsidR="00990D99" w:rsidRPr="00002BAC">
          <w:rPr>
            <w:rStyle w:val="Siuktni"/>
            <w:noProof/>
          </w:rPr>
          <w:t>1.2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Request_Search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3</w:t>
        </w:r>
        <w:r w:rsidR="00990D99">
          <w:rPr>
            <w:noProof/>
            <w:webHidden/>
          </w:rPr>
          <w:fldChar w:fldCharType="end"/>
        </w:r>
      </w:hyperlink>
    </w:p>
    <w:p w14:paraId="30318E5D" w14:textId="77777777" w:rsidR="00990D99" w:rsidRDefault="00A62035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4" w:history="1">
        <w:r w:rsidR="00990D99" w:rsidRPr="00002BAC">
          <w:rPr>
            <w:rStyle w:val="Siuktni"/>
            <w:noProof/>
          </w:rPr>
          <w:t>1.2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Request_Search_Detail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782F4D30" w14:textId="77777777" w:rsidR="00990D99" w:rsidRDefault="00A62035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5" w:history="1">
        <w:r w:rsidR="00990D99" w:rsidRPr="00002BAC">
          <w:rPr>
            <w:rStyle w:val="Siuktni"/>
            <w:noProof/>
          </w:rPr>
          <w:t>1.2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Danh sách các bảng liên quan tới cấu hình phân quyền hệ thống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49B12E9C" w14:textId="77777777" w:rsidR="00990D99" w:rsidRDefault="00A62035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6" w:history="1">
        <w:r w:rsidR="00990D99" w:rsidRPr="00002BAC">
          <w:rPr>
            <w:rStyle w:val="Siuktni"/>
            <w:noProof/>
          </w:rPr>
          <w:t>1.22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2D560066" w14:textId="77777777" w:rsidR="00990D99" w:rsidRDefault="00A62035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7" w:history="1">
        <w:r w:rsidR="00990D99" w:rsidRPr="00002BAC">
          <w:rPr>
            <w:rStyle w:val="Siuktni"/>
            <w:noProof/>
          </w:rPr>
          <w:t>1.22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5</w:t>
        </w:r>
        <w:r w:rsidR="00990D99">
          <w:rPr>
            <w:noProof/>
            <w:webHidden/>
          </w:rPr>
          <w:fldChar w:fldCharType="end"/>
        </w:r>
      </w:hyperlink>
    </w:p>
    <w:p w14:paraId="575A07D8" w14:textId="77777777" w:rsidR="00990D99" w:rsidRDefault="00A62035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8" w:history="1">
        <w:r w:rsidR="00990D99" w:rsidRPr="00002BAC">
          <w:rPr>
            <w:rStyle w:val="Siuktni"/>
            <w:noProof/>
          </w:rPr>
          <w:t>1.22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Group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33EBCB8D" w14:textId="77777777" w:rsidR="00990D99" w:rsidRDefault="00A62035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9" w:history="1">
        <w:r w:rsidR="00990D99" w:rsidRPr="00002BAC">
          <w:rPr>
            <w:rStyle w:val="Siuktni"/>
            <w:noProof/>
          </w:rPr>
          <w:t>1.22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Group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77ECB124" w14:textId="77777777" w:rsidR="00990D99" w:rsidRDefault="00A62035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0" w:history="1">
        <w:r w:rsidR="00990D99" w:rsidRPr="00002BAC">
          <w:rPr>
            <w:rStyle w:val="Siuktni"/>
            <w:noProof/>
          </w:rPr>
          <w:t>1.22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Groups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4E54B8E0" w14:textId="77777777" w:rsidR="00990D99" w:rsidRDefault="00A62035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1" w:history="1">
        <w:r w:rsidR="00990D99" w:rsidRPr="00002BAC">
          <w:rPr>
            <w:rStyle w:val="Siuktni"/>
            <w:noProof/>
          </w:rPr>
          <w:t>1.22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Menu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7</w:t>
        </w:r>
        <w:r w:rsidR="00990D99">
          <w:rPr>
            <w:noProof/>
            <w:webHidden/>
          </w:rPr>
          <w:fldChar w:fldCharType="end"/>
        </w:r>
      </w:hyperlink>
    </w:p>
    <w:p w14:paraId="00DDFF4F" w14:textId="4CFB27BF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u1"/>
        <w:numPr>
          <w:ilvl w:val="0"/>
          <w:numId w:val="0"/>
        </w:numPr>
      </w:pPr>
      <w:r w:rsidRPr="009C09B2">
        <w:br w:type="page"/>
      </w:r>
      <w:bookmarkStart w:id="7" w:name="_Toc513389883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7"/>
    </w:p>
    <w:p w14:paraId="00DE01A5" w14:textId="77777777" w:rsidR="00CE7043" w:rsidRPr="009C09B2" w:rsidRDefault="00CE7043" w:rsidP="0012754C">
      <w:pPr>
        <w:pStyle w:val="u2"/>
      </w:pPr>
      <w:bookmarkStart w:id="8" w:name="_Toc513389884"/>
      <w:r w:rsidRPr="009C09B2">
        <w:t>Mô hình quan hệ thực thể</w:t>
      </w:r>
      <w:bookmarkEnd w:id="8"/>
    </w:p>
    <w:p w14:paraId="00DE01A6" w14:textId="5286912D" w:rsidR="00764C73" w:rsidRPr="009C09B2" w:rsidRDefault="00EE6CFB" w:rsidP="00764C73">
      <w:r w:rsidRPr="009C09B2"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87760503" r:id="rId38"/>
        </w:object>
      </w:r>
    </w:p>
    <w:p w14:paraId="67B376C2" w14:textId="4C8BD623" w:rsidR="00304D5C" w:rsidRPr="009C09B2" w:rsidRDefault="00304D5C" w:rsidP="00304D5C">
      <w:pPr>
        <w:pStyle w:val="u2"/>
      </w:pPr>
      <w:bookmarkStart w:id="9" w:name="_Toc513389885"/>
      <w:r w:rsidRPr="009C09B2">
        <w:t>AllCode</w:t>
      </w:r>
      <w:bookmarkEnd w:id="9"/>
    </w:p>
    <w:p w14:paraId="61E50BF6" w14:textId="696D6D58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u2"/>
        <w:rPr>
          <w:highlight w:val="yellow"/>
        </w:rPr>
      </w:pPr>
      <w:bookmarkStart w:id="10" w:name="_Toc513389886"/>
      <w:r w:rsidRPr="0094760C">
        <w:rPr>
          <w:highlight w:val="yellow"/>
        </w:rPr>
        <w:t>Sys_Application</w:t>
      </w:r>
      <w:bookmarkEnd w:id="10"/>
    </w:p>
    <w:p w14:paraId="00DE01A9" w14:textId="1E1928A8" w:rsidR="00FF298C" w:rsidRPr="009C09B2" w:rsidRDefault="00FF298C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</w:t>
            </w:r>
            <w:proofErr w:type="gramStart"/>
            <w:r w:rsidRPr="009C09B2">
              <w:t>VN,EN</w:t>
            </w:r>
            <w:proofErr w:type="gramEnd"/>
            <w:r w:rsidRPr="009C09B2">
              <w:t>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77777777" w:rsidR="00336DAF" w:rsidRPr="0094760C" w:rsidRDefault="00336DAF" w:rsidP="00336DAF">
      <w:pPr>
        <w:pStyle w:val="u2"/>
        <w:rPr>
          <w:highlight w:val="yellow"/>
        </w:rPr>
      </w:pPr>
      <w:bookmarkStart w:id="11" w:name="_Toc513389887"/>
      <w:r w:rsidRPr="0094760C">
        <w:rPr>
          <w:highlight w:val="yellow"/>
        </w:rPr>
        <w:t>Application_Header</w:t>
      </w:r>
      <w:bookmarkEnd w:id="11"/>
    </w:p>
    <w:p w14:paraId="4B140CC9" w14:textId="77777777" w:rsidR="00336DAF" w:rsidRPr="009C09B2" w:rsidRDefault="00336DAF" w:rsidP="00336DAF">
      <w:pPr>
        <w:pStyle w:val="oancuaDanhsach"/>
        <w:numPr>
          <w:ilvl w:val="0"/>
          <w:numId w:val="8"/>
        </w:numPr>
      </w:pPr>
      <w:r w:rsidRPr="009C09B2">
        <w:t>Mục đích: Lưu trữ thông tin về đơn</w:t>
      </w:r>
    </w:p>
    <w:p w14:paraId="5B3B6052" w14:textId="77777777" w:rsidR="00336DAF" w:rsidRPr="009C09B2" w:rsidRDefault="00336DAF" w:rsidP="00336DAF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336DAF" w:rsidRPr="009C09B2" w14:paraId="2B5C60B0" w14:textId="77777777" w:rsidTr="00F35832">
        <w:trPr>
          <w:tblHeader/>
        </w:trPr>
        <w:tc>
          <w:tcPr>
            <w:tcW w:w="1420" w:type="pct"/>
            <w:shd w:val="clear" w:color="auto" w:fill="E6E6E6"/>
          </w:tcPr>
          <w:p w14:paraId="0FEB19CF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949E2E1" w14:textId="77777777" w:rsidR="00336DAF" w:rsidRPr="009C09B2" w:rsidRDefault="00336DAF" w:rsidP="00F35832">
            <w:pPr>
              <w:jc w:val="center"/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3291B2EC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1A89D1C4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41115D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3F43E95D" w14:textId="77777777" w:rsidR="00336DAF" w:rsidRPr="009C09B2" w:rsidRDefault="00336DA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36DAF" w:rsidRPr="009C09B2" w14:paraId="5544FCD5" w14:textId="77777777" w:rsidTr="00F35832">
        <w:tc>
          <w:tcPr>
            <w:tcW w:w="1420" w:type="pct"/>
          </w:tcPr>
          <w:p w14:paraId="11F619DB" w14:textId="2B198F90" w:rsidR="00336DAF" w:rsidRPr="009C09B2" w:rsidRDefault="00336DAF" w:rsidP="00F35832">
            <w:r w:rsidRPr="009C09B2">
              <w:t>Id</w:t>
            </w:r>
          </w:p>
        </w:tc>
        <w:tc>
          <w:tcPr>
            <w:tcW w:w="804" w:type="pct"/>
          </w:tcPr>
          <w:p w14:paraId="294A98D6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2DD61F03" w14:textId="77777777" w:rsidR="00336DAF" w:rsidRPr="009C09B2" w:rsidRDefault="00336DAF" w:rsidP="00F35832"/>
        </w:tc>
        <w:tc>
          <w:tcPr>
            <w:tcW w:w="367" w:type="pct"/>
          </w:tcPr>
          <w:p w14:paraId="0A7084B1" w14:textId="77777777" w:rsidR="00336DAF" w:rsidRPr="009C09B2" w:rsidRDefault="00336DAF" w:rsidP="00F35832"/>
        </w:tc>
        <w:tc>
          <w:tcPr>
            <w:tcW w:w="496" w:type="pct"/>
          </w:tcPr>
          <w:p w14:paraId="199F4289" w14:textId="77777777" w:rsidR="00336DAF" w:rsidRPr="009C09B2" w:rsidRDefault="00336DAF" w:rsidP="00F35832"/>
        </w:tc>
        <w:tc>
          <w:tcPr>
            <w:tcW w:w="1530" w:type="pct"/>
          </w:tcPr>
          <w:p w14:paraId="0DC83925" w14:textId="77777777" w:rsidR="00336DAF" w:rsidRPr="009C09B2" w:rsidRDefault="00336DAF" w:rsidP="00F35832">
            <w:r w:rsidRPr="009C09B2">
              <w:t>ID tự tăng + Language thành 1 key duy nhất</w:t>
            </w:r>
          </w:p>
        </w:tc>
      </w:tr>
      <w:tr w:rsidR="00336DAF" w:rsidRPr="009C09B2" w14:paraId="7933EA50" w14:textId="77777777" w:rsidTr="00F35832">
        <w:tc>
          <w:tcPr>
            <w:tcW w:w="1420" w:type="pct"/>
          </w:tcPr>
          <w:p w14:paraId="52A460A7" w14:textId="48F150C9" w:rsidR="00336DAF" w:rsidRPr="009C09B2" w:rsidRDefault="00336DAF" w:rsidP="00DB5691">
            <w:r w:rsidRPr="009C09B2">
              <w:t>AppCode</w:t>
            </w:r>
          </w:p>
        </w:tc>
        <w:tc>
          <w:tcPr>
            <w:tcW w:w="804" w:type="pct"/>
          </w:tcPr>
          <w:p w14:paraId="071CC861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763FDF51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0B671B78" w14:textId="77777777" w:rsidR="00336DAF" w:rsidRPr="009C09B2" w:rsidRDefault="00336DAF" w:rsidP="00F35832"/>
        </w:tc>
        <w:tc>
          <w:tcPr>
            <w:tcW w:w="496" w:type="pct"/>
          </w:tcPr>
          <w:p w14:paraId="0D957395" w14:textId="77777777" w:rsidR="00336DAF" w:rsidRPr="009C09B2" w:rsidRDefault="00336DAF" w:rsidP="00F35832"/>
        </w:tc>
        <w:tc>
          <w:tcPr>
            <w:tcW w:w="1530" w:type="pct"/>
          </w:tcPr>
          <w:p w14:paraId="397FDC51" w14:textId="77777777" w:rsidR="00336DAF" w:rsidRPr="009C09B2" w:rsidRDefault="00336DAF" w:rsidP="00F35832">
            <w:r w:rsidRPr="009C09B2">
              <w:t>Mã đơn, link với App_Code bảng Sys_Application</w:t>
            </w:r>
          </w:p>
        </w:tc>
      </w:tr>
      <w:tr w:rsidR="00336DAF" w:rsidRPr="009C09B2" w14:paraId="7109C0FB" w14:textId="77777777" w:rsidTr="00F35832">
        <w:tc>
          <w:tcPr>
            <w:tcW w:w="1420" w:type="pct"/>
          </w:tcPr>
          <w:p w14:paraId="57B0E590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Name</w:t>
            </w:r>
          </w:p>
        </w:tc>
        <w:tc>
          <w:tcPr>
            <w:tcW w:w="804" w:type="pct"/>
          </w:tcPr>
          <w:p w14:paraId="3863B1B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63A64CC4" w14:textId="77777777" w:rsidR="00336DAF" w:rsidRPr="005D4CD8" w:rsidRDefault="00336DAF" w:rsidP="00F35832">
            <w:pPr>
              <w:rPr>
                <w:color w:val="FF0000"/>
              </w:rPr>
            </w:pPr>
            <w:r>
              <w:t>50</w:t>
            </w:r>
          </w:p>
        </w:tc>
        <w:tc>
          <w:tcPr>
            <w:tcW w:w="367" w:type="pct"/>
          </w:tcPr>
          <w:p w14:paraId="7DDBE260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778881A5" w14:textId="77777777" w:rsidR="00336DAF" w:rsidRPr="005D4CD8" w:rsidRDefault="00336DAF" w:rsidP="00F35832">
            <w:pPr>
              <w:rPr>
                <w:color w:val="FF0000"/>
              </w:rPr>
            </w:pPr>
            <w:r>
              <w:rPr>
                <w:color w:val="FF0000"/>
              </w:rPr>
              <w:t>Chủ đơn</w:t>
            </w:r>
          </w:p>
        </w:tc>
        <w:tc>
          <w:tcPr>
            <w:tcW w:w="1530" w:type="pct"/>
          </w:tcPr>
          <w:p w14:paraId="4AE2920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Tên chủ đơn</w:t>
            </w:r>
          </w:p>
        </w:tc>
      </w:tr>
      <w:tr w:rsidR="00336DAF" w:rsidRPr="009C09B2" w14:paraId="201F332E" w14:textId="77777777" w:rsidTr="00F35832">
        <w:tc>
          <w:tcPr>
            <w:tcW w:w="1420" w:type="pct"/>
          </w:tcPr>
          <w:p w14:paraId="1E3D493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Address</w:t>
            </w:r>
          </w:p>
        </w:tc>
        <w:tc>
          <w:tcPr>
            <w:tcW w:w="804" w:type="pct"/>
          </w:tcPr>
          <w:p w14:paraId="302F3394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1DDA71C2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200</w:t>
            </w:r>
          </w:p>
        </w:tc>
        <w:tc>
          <w:tcPr>
            <w:tcW w:w="367" w:type="pct"/>
          </w:tcPr>
          <w:p w14:paraId="604AF3C5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3676B3AB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530" w:type="pct"/>
          </w:tcPr>
          <w:p w14:paraId="02D77E91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Địa chỉ chủ đơn</w:t>
            </w:r>
          </w:p>
        </w:tc>
      </w:tr>
      <w:tr w:rsidR="00336DAF" w:rsidRPr="009C09B2" w14:paraId="75152119" w14:textId="77777777" w:rsidTr="00F35832">
        <w:tc>
          <w:tcPr>
            <w:tcW w:w="1420" w:type="pct"/>
          </w:tcPr>
          <w:p w14:paraId="67FB2F85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Phone</w:t>
            </w:r>
          </w:p>
        </w:tc>
        <w:tc>
          <w:tcPr>
            <w:tcW w:w="804" w:type="pct"/>
          </w:tcPr>
          <w:p w14:paraId="2A5B00E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003F1E07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50</w:t>
            </w:r>
          </w:p>
        </w:tc>
        <w:tc>
          <w:tcPr>
            <w:tcW w:w="367" w:type="pct"/>
          </w:tcPr>
          <w:p w14:paraId="106FA02D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2560A994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530" w:type="pct"/>
          </w:tcPr>
          <w:p w14:paraId="085662B3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Số đt chủ đơn</w:t>
            </w:r>
          </w:p>
        </w:tc>
      </w:tr>
      <w:tr w:rsidR="00FA0FCA" w:rsidRPr="009C09B2" w14:paraId="70FAE62E" w14:textId="77777777" w:rsidTr="00F35832">
        <w:tc>
          <w:tcPr>
            <w:tcW w:w="1420" w:type="pct"/>
          </w:tcPr>
          <w:p w14:paraId="4AFDAE7A" w14:textId="24C0D33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REP_MASTER_TYPE</w:t>
            </w:r>
          </w:p>
        </w:tc>
        <w:tc>
          <w:tcPr>
            <w:tcW w:w="804" w:type="pct"/>
          </w:tcPr>
          <w:p w14:paraId="011B4E7F" w14:textId="1472989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VARCHAR2</w:t>
            </w:r>
          </w:p>
        </w:tc>
        <w:tc>
          <w:tcPr>
            <w:tcW w:w="383" w:type="pct"/>
          </w:tcPr>
          <w:p w14:paraId="0F9F1F41" w14:textId="0B542BD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50</w:t>
            </w:r>
          </w:p>
        </w:tc>
        <w:tc>
          <w:tcPr>
            <w:tcW w:w="367" w:type="pct"/>
          </w:tcPr>
          <w:p w14:paraId="667EAE2B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4EC9DBF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1530" w:type="pct"/>
          </w:tcPr>
          <w:p w14:paraId="246C7CC2" w14:textId="37221120" w:rsidR="00FA0FCA" w:rsidRPr="00CB165A" w:rsidRDefault="00FA0FCA" w:rsidP="00F35832">
            <w:pPr>
              <w:rPr>
                <w:color w:val="FF0000"/>
                <w:highlight w:val="green"/>
              </w:rPr>
            </w:pPr>
            <w:commentRangeStart w:id="12"/>
            <w:r w:rsidRPr="00CB165A">
              <w:rPr>
                <w:color w:val="FF0000"/>
                <w:highlight w:val="green"/>
              </w:rPr>
              <w:t>Đẩy vào allcode để duyệt hiển thị cả 3 giá trị cho người dùng click.</w:t>
            </w:r>
            <w:commentRangeEnd w:id="12"/>
            <w:r w:rsidR="005170D7">
              <w:rPr>
                <w:rStyle w:val="ThamchiuChuthich"/>
              </w:rPr>
              <w:commentReference w:id="12"/>
            </w:r>
          </w:p>
        </w:tc>
      </w:tr>
      <w:tr w:rsidR="000705A6" w:rsidRPr="009C09B2" w14:paraId="4C7D942F" w14:textId="77777777" w:rsidTr="00F35832">
        <w:tc>
          <w:tcPr>
            <w:tcW w:w="1420" w:type="pct"/>
          </w:tcPr>
          <w:p w14:paraId="46A3C58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Name</w:t>
            </w:r>
          </w:p>
        </w:tc>
        <w:tc>
          <w:tcPr>
            <w:tcW w:w="804" w:type="pct"/>
          </w:tcPr>
          <w:p w14:paraId="13DC9E7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11B6E77C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30DB4DC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68428016" w14:textId="77777777" w:rsidR="000705A6" w:rsidRPr="000705A6" w:rsidRDefault="000705A6" w:rsidP="00F35832">
            <w:pPr>
              <w:rPr>
                <w:color w:val="FF0000"/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Đại điện chủ đơn</w:t>
            </w:r>
          </w:p>
        </w:tc>
        <w:tc>
          <w:tcPr>
            <w:tcW w:w="1530" w:type="pct"/>
          </w:tcPr>
          <w:p w14:paraId="5A38B4D1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Tên đại diện chủ đơn</w:t>
            </w:r>
          </w:p>
        </w:tc>
      </w:tr>
      <w:tr w:rsidR="000705A6" w:rsidRPr="009C09B2" w14:paraId="72374EF2" w14:textId="77777777" w:rsidTr="00F35832">
        <w:tc>
          <w:tcPr>
            <w:tcW w:w="1420" w:type="pct"/>
          </w:tcPr>
          <w:p w14:paraId="08AABC4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Address</w:t>
            </w:r>
          </w:p>
        </w:tc>
        <w:tc>
          <w:tcPr>
            <w:tcW w:w="804" w:type="pct"/>
          </w:tcPr>
          <w:p w14:paraId="19048951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5E14A664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200</w:t>
            </w:r>
          </w:p>
        </w:tc>
        <w:tc>
          <w:tcPr>
            <w:tcW w:w="367" w:type="pct"/>
          </w:tcPr>
          <w:p w14:paraId="59402C7C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DF768F1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67819B7F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Địa chỉ đại diện chủ đơn</w:t>
            </w:r>
          </w:p>
        </w:tc>
      </w:tr>
      <w:tr w:rsidR="000705A6" w:rsidRPr="009C09B2" w14:paraId="15BE1944" w14:textId="77777777" w:rsidTr="00F35832">
        <w:tc>
          <w:tcPr>
            <w:tcW w:w="1420" w:type="pct"/>
          </w:tcPr>
          <w:p w14:paraId="4EDC84C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Phone</w:t>
            </w:r>
          </w:p>
        </w:tc>
        <w:tc>
          <w:tcPr>
            <w:tcW w:w="804" w:type="pct"/>
          </w:tcPr>
          <w:p w14:paraId="7CDE079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CD59154" w14:textId="4B7F5A72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58353854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CBECF4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0F2190D6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đt đại diện chủ đơn</w:t>
            </w:r>
          </w:p>
        </w:tc>
      </w:tr>
      <w:tr w:rsidR="000705A6" w:rsidRPr="009C09B2" w14:paraId="7F4AC8E1" w14:textId="77777777" w:rsidTr="00F35832">
        <w:tc>
          <w:tcPr>
            <w:tcW w:w="1420" w:type="pct"/>
          </w:tcPr>
          <w:p w14:paraId="1748A8D8" w14:textId="3145E665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F</w:t>
            </w:r>
            <w:r w:rsidR="00327DEE">
              <w:rPr>
                <w:highlight w:val="yellow"/>
              </w:rPr>
              <w:t>ax</w:t>
            </w:r>
          </w:p>
        </w:tc>
        <w:tc>
          <w:tcPr>
            <w:tcW w:w="804" w:type="pct"/>
          </w:tcPr>
          <w:p w14:paraId="59821A05" w14:textId="52734FA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F2D0A74" w14:textId="2219068A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2DF6FFC6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77BF1DAD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79E27260" w14:textId="68C050C9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Fax của khách hàng</w:t>
            </w:r>
          </w:p>
        </w:tc>
      </w:tr>
      <w:tr w:rsidR="000705A6" w:rsidRPr="009C09B2" w14:paraId="4D8F772D" w14:textId="77777777" w:rsidTr="00F35832">
        <w:tc>
          <w:tcPr>
            <w:tcW w:w="1420" w:type="pct"/>
          </w:tcPr>
          <w:p w14:paraId="59970690" w14:textId="0E4B2554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Rep_Master_E</w:t>
            </w:r>
            <w:r w:rsidR="00327DEE">
              <w:rPr>
                <w:highlight w:val="yellow"/>
              </w:rPr>
              <w:t>mail</w:t>
            </w:r>
          </w:p>
        </w:tc>
        <w:tc>
          <w:tcPr>
            <w:tcW w:w="804" w:type="pct"/>
          </w:tcPr>
          <w:p w14:paraId="11E3A9B7" w14:textId="2CC394DB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5F29E6E" w14:textId="66327192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27B4D0B5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5EB7751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3F12C154" w14:textId="383BC9FA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eMail của khách hàng</w:t>
            </w:r>
          </w:p>
        </w:tc>
      </w:tr>
      <w:tr w:rsidR="00336DAF" w:rsidRPr="009C09B2" w14:paraId="55D26455" w14:textId="77777777" w:rsidTr="00F35832">
        <w:tc>
          <w:tcPr>
            <w:tcW w:w="1420" w:type="pct"/>
          </w:tcPr>
          <w:p w14:paraId="38DC1008" w14:textId="77777777" w:rsidR="00336DAF" w:rsidRPr="009C09B2" w:rsidRDefault="00336DAF" w:rsidP="00F35832">
            <w:r w:rsidRPr="009C09B2">
              <w:t>Relationship</w:t>
            </w:r>
          </w:p>
        </w:tc>
        <w:tc>
          <w:tcPr>
            <w:tcW w:w="804" w:type="pct"/>
          </w:tcPr>
          <w:p w14:paraId="6D5FE3F0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2B850A5" w14:textId="77777777" w:rsidR="00336DAF" w:rsidRPr="009C09B2" w:rsidRDefault="00336DAF" w:rsidP="00F35832">
            <w:r w:rsidRPr="009C09B2">
              <w:t>10</w:t>
            </w:r>
          </w:p>
        </w:tc>
        <w:tc>
          <w:tcPr>
            <w:tcW w:w="367" w:type="pct"/>
          </w:tcPr>
          <w:p w14:paraId="43FA977E" w14:textId="77777777" w:rsidR="00336DAF" w:rsidRPr="009C09B2" w:rsidRDefault="00336DAF" w:rsidP="00F35832"/>
        </w:tc>
        <w:tc>
          <w:tcPr>
            <w:tcW w:w="496" w:type="pct"/>
          </w:tcPr>
          <w:p w14:paraId="7F929689" w14:textId="77777777" w:rsidR="00336DAF" w:rsidRPr="009C09B2" w:rsidRDefault="00336DAF" w:rsidP="00F35832"/>
        </w:tc>
        <w:tc>
          <w:tcPr>
            <w:tcW w:w="1530" w:type="pct"/>
          </w:tcPr>
          <w:p w14:paraId="35A5F6D6" w14:textId="77777777" w:rsidR="00336DAF" w:rsidRPr="009C09B2" w:rsidRDefault="00336DAF" w:rsidP="00F35832">
            <w:pPr>
              <w:jc w:val="left"/>
            </w:pPr>
            <w:r w:rsidRPr="009C09B2">
              <w:t>Quan hệ với chủ đơn,</w:t>
            </w:r>
          </w:p>
          <w:p w14:paraId="3AFB4D54" w14:textId="77777777" w:rsidR="00336DAF" w:rsidRPr="009C09B2" w:rsidRDefault="00336DAF" w:rsidP="00F35832">
            <w:pPr>
              <w:jc w:val="left"/>
            </w:pPr>
            <w:r w:rsidRPr="009C09B2">
              <w:t>Link với bảng allcode</w:t>
            </w:r>
          </w:p>
        </w:tc>
      </w:tr>
      <w:tr w:rsidR="00336DAF" w:rsidRPr="009C09B2" w14:paraId="5F984460" w14:textId="77777777" w:rsidTr="00F35832">
        <w:tc>
          <w:tcPr>
            <w:tcW w:w="1420" w:type="pct"/>
          </w:tcPr>
          <w:p w14:paraId="7FCB5271" w14:textId="77777777" w:rsidR="00336DAF" w:rsidRPr="009C09B2" w:rsidRDefault="00336DAF" w:rsidP="00F35832">
            <w:r w:rsidRPr="009C09B2">
              <w:t>Status</w:t>
            </w:r>
          </w:p>
        </w:tc>
        <w:tc>
          <w:tcPr>
            <w:tcW w:w="804" w:type="pct"/>
          </w:tcPr>
          <w:p w14:paraId="3626A6F9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03E063EB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5265F075" w14:textId="77777777" w:rsidR="00336DAF" w:rsidRPr="009C09B2" w:rsidRDefault="00336DAF" w:rsidP="00F35832"/>
        </w:tc>
        <w:tc>
          <w:tcPr>
            <w:tcW w:w="496" w:type="pct"/>
          </w:tcPr>
          <w:p w14:paraId="2BC69A49" w14:textId="77777777" w:rsidR="00336DAF" w:rsidRPr="009C09B2" w:rsidRDefault="00336DAF" w:rsidP="00F35832"/>
        </w:tc>
        <w:tc>
          <w:tcPr>
            <w:tcW w:w="1530" w:type="pct"/>
          </w:tcPr>
          <w:p w14:paraId="5EE878A8" w14:textId="77777777" w:rsidR="00336DAF" w:rsidRDefault="00336DAF" w:rsidP="00F35832">
            <w:pPr>
              <w:jc w:val="left"/>
            </w:pPr>
            <w:r w:rsidRPr="009C09B2">
              <w:t>Trạng thái đơn</w:t>
            </w:r>
          </w:p>
          <w:p w14:paraId="0FBA2DAF" w14:textId="77777777" w:rsidR="00327DEE" w:rsidRDefault="00327DEE" w:rsidP="00F35832">
            <w:pPr>
              <w:jc w:val="left"/>
            </w:pPr>
            <w:r>
              <w:t>0: Lưu tạm</w:t>
            </w:r>
          </w:p>
          <w:p w14:paraId="7076E5D9" w14:textId="77777777" w:rsidR="00327DEE" w:rsidRDefault="00327DEE" w:rsidP="00F35832">
            <w:pPr>
              <w:jc w:val="left"/>
            </w:pPr>
            <w:r>
              <w:t>1: Đã gửi cho admin, chờ phân cho luật sư</w:t>
            </w:r>
          </w:p>
          <w:p w14:paraId="58797DAF" w14:textId="77777777" w:rsidR="00327DEE" w:rsidRDefault="00327DEE" w:rsidP="00F35832">
            <w:pPr>
              <w:jc w:val="left"/>
            </w:pPr>
            <w:r>
              <w:t>2: Đã gửi cho luật sư</w:t>
            </w:r>
          </w:p>
          <w:p w14:paraId="7B947F55" w14:textId="77777777" w:rsidR="00327DEE" w:rsidRDefault="00327DEE" w:rsidP="00F35832">
            <w:pPr>
              <w:jc w:val="left"/>
            </w:pPr>
            <w:r>
              <w:t>3: Luật sư đã confirm đơn</w:t>
            </w:r>
          </w:p>
          <w:p w14:paraId="59CEDCAD" w14:textId="77777777" w:rsidR="00327DEE" w:rsidRDefault="00327DEE" w:rsidP="00F35832">
            <w:pPr>
              <w:jc w:val="left"/>
            </w:pPr>
            <w:r>
              <w:t>4: Chờ KH confirm</w:t>
            </w:r>
          </w:p>
          <w:p w14:paraId="4328703F" w14:textId="36B48515" w:rsidR="00327DEE" w:rsidRDefault="00327DEE" w:rsidP="00F35832">
            <w:pPr>
              <w:jc w:val="left"/>
            </w:pPr>
            <w:r>
              <w:t>5: KH đã xác nhận</w:t>
            </w:r>
          </w:p>
          <w:p w14:paraId="46624B00" w14:textId="3BE24D6A" w:rsidR="008C1BAB" w:rsidRDefault="008C1BAB" w:rsidP="00F35832">
            <w:pPr>
              <w:jc w:val="left"/>
            </w:pPr>
            <w:r>
              <w:t>51: KH đã reject</w:t>
            </w:r>
          </w:p>
          <w:p w14:paraId="7D19BDEE" w14:textId="4B15A081" w:rsidR="00327DEE" w:rsidRPr="009C09B2" w:rsidRDefault="00327DEE" w:rsidP="00F35832">
            <w:pPr>
              <w:jc w:val="left"/>
            </w:pPr>
            <w:r>
              <w:t>6: Đã gửi lên cục</w:t>
            </w:r>
          </w:p>
        </w:tc>
      </w:tr>
      <w:tr w:rsidR="00336DAF" w:rsidRPr="009C09B2" w14:paraId="56A5F6DC" w14:textId="77777777" w:rsidTr="00F35832">
        <w:tc>
          <w:tcPr>
            <w:tcW w:w="1420" w:type="pct"/>
          </w:tcPr>
          <w:p w14:paraId="6F840CE2" w14:textId="77777777" w:rsidR="00336DAF" w:rsidRPr="009C09B2" w:rsidRDefault="00336DAF" w:rsidP="00F35832">
            <w:r w:rsidRPr="009C09B2">
              <w:t>Status_Form</w:t>
            </w:r>
          </w:p>
        </w:tc>
        <w:tc>
          <w:tcPr>
            <w:tcW w:w="804" w:type="pct"/>
          </w:tcPr>
          <w:p w14:paraId="37EF3D87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70182E98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6AC07327" w14:textId="77777777" w:rsidR="00336DAF" w:rsidRPr="009C09B2" w:rsidRDefault="00336DAF" w:rsidP="00F35832"/>
        </w:tc>
        <w:tc>
          <w:tcPr>
            <w:tcW w:w="496" w:type="pct"/>
          </w:tcPr>
          <w:p w14:paraId="740E9BC5" w14:textId="77777777" w:rsidR="00336DAF" w:rsidRPr="009C09B2" w:rsidRDefault="00336DAF" w:rsidP="00F35832"/>
        </w:tc>
        <w:tc>
          <w:tcPr>
            <w:tcW w:w="1530" w:type="pct"/>
          </w:tcPr>
          <w:p w14:paraId="43FC59F3" w14:textId="77777777" w:rsidR="00336DAF" w:rsidRDefault="00336DAF" w:rsidP="00F35832">
            <w:pPr>
              <w:jc w:val="left"/>
            </w:pPr>
            <w:r w:rsidRPr="009C09B2">
              <w:t>Trạng thái hình thức</w:t>
            </w:r>
          </w:p>
          <w:p w14:paraId="3593104D" w14:textId="77777777" w:rsidR="00457C3B" w:rsidRDefault="00457C3B" w:rsidP="00F35832">
            <w:pPr>
              <w:jc w:val="left"/>
            </w:pPr>
            <w:r>
              <w:t>1: Đồng ý</w:t>
            </w:r>
          </w:p>
          <w:p w14:paraId="6F7AD763" w14:textId="7E0C953F" w:rsidR="00457C3B" w:rsidRPr="009C09B2" w:rsidRDefault="00457C3B" w:rsidP="00F35832">
            <w:pPr>
              <w:jc w:val="left"/>
            </w:pPr>
            <w:r>
              <w:t>2: Từ chối</w:t>
            </w:r>
          </w:p>
        </w:tc>
      </w:tr>
      <w:tr w:rsidR="00336DAF" w:rsidRPr="009C09B2" w14:paraId="6735513E" w14:textId="77777777" w:rsidTr="00F35832">
        <w:tc>
          <w:tcPr>
            <w:tcW w:w="1420" w:type="pct"/>
          </w:tcPr>
          <w:p w14:paraId="37FC468A" w14:textId="77777777" w:rsidR="00336DAF" w:rsidRPr="009C09B2" w:rsidRDefault="00336DAF" w:rsidP="00F35832">
            <w:r w:rsidRPr="009C09B2">
              <w:t>Status_Content</w:t>
            </w:r>
          </w:p>
        </w:tc>
        <w:tc>
          <w:tcPr>
            <w:tcW w:w="804" w:type="pct"/>
          </w:tcPr>
          <w:p w14:paraId="642AF632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5F33C2BD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5FC2C00C" w14:textId="77777777" w:rsidR="00336DAF" w:rsidRPr="009C09B2" w:rsidRDefault="00336DAF" w:rsidP="00F35832"/>
        </w:tc>
        <w:tc>
          <w:tcPr>
            <w:tcW w:w="496" w:type="pct"/>
          </w:tcPr>
          <w:p w14:paraId="4D4E8212" w14:textId="77777777" w:rsidR="00336DAF" w:rsidRPr="009C09B2" w:rsidRDefault="00336DAF" w:rsidP="00F35832"/>
        </w:tc>
        <w:tc>
          <w:tcPr>
            <w:tcW w:w="1530" w:type="pct"/>
          </w:tcPr>
          <w:p w14:paraId="0AEB2D66" w14:textId="77777777" w:rsidR="00336DAF" w:rsidRDefault="00336DAF" w:rsidP="00F35832">
            <w:pPr>
              <w:jc w:val="left"/>
            </w:pPr>
            <w:r w:rsidRPr="009C09B2">
              <w:t>Trạng thái nội dung</w:t>
            </w:r>
          </w:p>
          <w:p w14:paraId="7B39657D" w14:textId="77777777" w:rsidR="00457C3B" w:rsidRDefault="00457C3B" w:rsidP="00457C3B">
            <w:pPr>
              <w:jc w:val="left"/>
            </w:pPr>
            <w:r>
              <w:t>1: Đồng ý</w:t>
            </w:r>
          </w:p>
          <w:p w14:paraId="57E0D417" w14:textId="63F75888" w:rsidR="00457C3B" w:rsidRPr="009C09B2" w:rsidRDefault="00457C3B" w:rsidP="00457C3B">
            <w:pPr>
              <w:jc w:val="left"/>
            </w:pPr>
            <w:r>
              <w:t>2: Từ chối</w:t>
            </w:r>
          </w:p>
        </w:tc>
      </w:tr>
      <w:tr w:rsidR="00327DEE" w:rsidRPr="009C09B2" w14:paraId="16C5B949" w14:textId="77777777" w:rsidTr="00F35832">
        <w:tc>
          <w:tcPr>
            <w:tcW w:w="1420" w:type="pct"/>
          </w:tcPr>
          <w:p w14:paraId="2CFE2B9A" w14:textId="05C3294D" w:rsidR="00327DEE" w:rsidRPr="009C09B2" w:rsidRDefault="00327DEE" w:rsidP="00327DEE">
            <w:r w:rsidRPr="009C09B2">
              <w:t>Send_Date</w:t>
            </w:r>
          </w:p>
        </w:tc>
        <w:tc>
          <w:tcPr>
            <w:tcW w:w="804" w:type="pct"/>
          </w:tcPr>
          <w:p w14:paraId="2DDB77CE" w14:textId="2B141C61" w:rsidR="00327DEE" w:rsidRPr="009C09B2" w:rsidRDefault="00327DEE" w:rsidP="00327DEE">
            <w:r w:rsidRPr="009C09B2">
              <w:t>Date</w:t>
            </w:r>
          </w:p>
        </w:tc>
        <w:tc>
          <w:tcPr>
            <w:tcW w:w="383" w:type="pct"/>
          </w:tcPr>
          <w:p w14:paraId="578FF0E7" w14:textId="77777777" w:rsidR="00327DEE" w:rsidRPr="009C09B2" w:rsidRDefault="00327DEE" w:rsidP="00327DEE"/>
        </w:tc>
        <w:tc>
          <w:tcPr>
            <w:tcW w:w="367" w:type="pct"/>
          </w:tcPr>
          <w:p w14:paraId="4819AA4E" w14:textId="77777777" w:rsidR="00327DEE" w:rsidRPr="009C09B2" w:rsidRDefault="00327DEE" w:rsidP="00327DEE"/>
        </w:tc>
        <w:tc>
          <w:tcPr>
            <w:tcW w:w="496" w:type="pct"/>
          </w:tcPr>
          <w:p w14:paraId="1BA74AC1" w14:textId="77777777" w:rsidR="00327DEE" w:rsidRPr="009C09B2" w:rsidRDefault="00327DEE" w:rsidP="00327DEE"/>
        </w:tc>
        <w:tc>
          <w:tcPr>
            <w:tcW w:w="1530" w:type="pct"/>
          </w:tcPr>
          <w:p w14:paraId="7BEB8E79" w14:textId="5D95EFB4" w:rsidR="00327DEE" w:rsidRPr="009C09B2" w:rsidRDefault="00327DEE" w:rsidP="00327DEE">
            <w:pPr>
              <w:jc w:val="left"/>
            </w:pPr>
            <w:r w:rsidRPr="009C09B2">
              <w:t>Ngày gửi</w:t>
            </w:r>
            <w:r>
              <w:t xml:space="preserve"> đơn</w:t>
            </w:r>
          </w:p>
        </w:tc>
      </w:tr>
      <w:tr w:rsidR="00336DAF" w:rsidRPr="009C09B2" w14:paraId="7AEABB6E" w14:textId="77777777" w:rsidTr="00F35832">
        <w:tc>
          <w:tcPr>
            <w:tcW w:w="1420" w:type="pct"/>
          </w:tcPr>
          <w:p w14:paraId="037A9E08" w14:textId="77777777" w:rsidR="00336DAF" w:rsidRPr="009C09B2" w:rsidRDefault="00336DAF" w:rsidP="00F35832">
            <w:r w:rsidRPr="009C09B2">
              <w:t>Filing_Date</w:t>
            </w:r>
          </w:p>
        </w:tc>
        <w:tc>
          <w:tcPr>
            <w:tcW w:w="804" w:type="pct"/>
          </w:tcPr>
          <w:p w14:paraId="120D389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20413F6B" w14:textId="77777777" w:rsidR="00336DAF" w:rsidRPr="009C09B2" w:rsidRDefault="00336DAF" w:rsidP="00F35832"/>
        </w:tc>
        <w:tc>
          <w:tcPr>
            <w:tcW w:w="367" w:type="pct"/>
          </w:tcPr>
          <w:p w14:paraId="022AACB0" w14:textId="77777777" w:rsidR="00336DAF" w:rsidRPr="009C09B2" w:rsidRDefault="00336DAF" w:rsidP="00F35832"/>
        </w:tc>
        <w:tc>
          <w:tcPr>
            <w:tcW w:w="496" w:type="pct"/>
          </w:tcPr>
          <w:p w14:paraId="3A2F93FC" w14:textId="77777777" w:rsidR="00336DAF" w:rsidRPr="009C09B2" w:rsidRDefault="00336DAF" w:rsidP="00F35832"/>
        </w:tc>
        <w:tc>
          <w:tcPr>
            <w:tcW w:w="1530" w:type="pct"/>
          </w:tcPr>
          <w:p w14:paraId="4E4CFF4B" w14:textId="77777777" w:rsidR="00336DAF" w:rsidRPr="009C09B2" w:rsidRDefault="00336DAF" w:rsidP="00F35832">
            <w:pPr>
              <w:jc w:val="left"/>
            </w:pPr>
            <w:r w:rsidRPr="009C09B2">
              <w:t>Ngày nộp đơn</w:t>
            </w:r>
          </w:p>
        </w:tc>
      </w:tr>
      <w:tr w:rsidR="00336DAF" w:rsidRPr="009C09B2" w14:paraId="36B863D4" w14:textId="77777777" w:rsidTr="00F35832">
        <w:tc>
          <w:tcPr>
            <w:tcW w:w="1420" w:type="pct"/>
          </w:tcPr>
          <w:p w14:paraId="1A256D57" w14:textId="77777777" w:rsidR="00336DAF" w:rsidRPr="009C09B2" w:rsidRDefault="00336DAF" w:rsidP="00F35832">
            <w:r w:rsidRPr="009C09B2">
              <w:t>Accept_Date</w:t>
            </w:r>
          </w:p>
        </w:tc>
        <w:tc>
          <w:tcPr>
            <w:tcW w:w="804" w:type="pct"/>
          </w:tcPr>
          <w:p w14:paraId="28E0582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41A3B1AE" w14:textId="77777777" w:rsidR="00336DAF" w:rsidRPr="009C09B2" w:rsidRDefault="00336DAF" w:rsidP="00F35832"/>
        </w:tc>
        <w:tc>
          <w:tcPr>
            <w:tcW w:w="367" w:type="pct"/>
          </w:tcPr>
          <w:p w14:paraId="3FE4394D" w14:textId="77777777" w:rsidR="00336DAF" w:rsidRPr="009C09B2" w:rsidRDefault="00336DAF" w:rsidP="00F35832"/>
        </w:tc>
        <w:tc>
          <w:tcPr>
            <w:tcW w:w="496" w:type="pct"/>
          </w:tcPr>
          <w:p w14:paraId="317717B0" w14:textId="77777777" w:rsidR="00336DAF" w:rsidRPr="009C09B2" w:rsidRDefault="00336DAF" w:rsidP="00F35832"/>
        </w:tc>
        <w:tc>
          <w:tcPr>
            <w:tcW w:w="1530" w:type="pct"/>
          </w:tcPr>
          <w:p w14:paraId="40D4972D" w14:textId="77777777" w:rsidR="00336DAF" w:rsidRPr="009C09B2" w:rsidRDefault="00336DAF" w:rsidP="00F35832">
            <w:pPr>
              <w:jc w:val="left"/>
            </w:pPr>
            <w:r w:rsidRPr="009C09B2">
              <w:t>Ngày chấp nhận đơn</w:t>
            </w:r>
          </w:p>
        </w:tc>
      </w:tr>
      <w:tr w:rsidR="00336DAF" w:rsidRPr="009C09B2" w14:paraId="6F0FF71B" w14:textId="77777777" w:rsidTr="00F35832">
        <w:tc>
          <w:tcPr>
            <w:tcW w:w="1420" w:type="pct"/>
          </w:tcPr>
          <w:p w14:paraId="5ADA849F" w14:textId="77777777" w:rsidR="00336DAF" w:rsidRPr="009C09B2" w:rsidRDefault="00336DAF" w:rsidP="00F35832">
            <w:r w:rsidRPr="009C09B2">
              <w:t>Public_Date</w:t>
            </w:r>
          </w:p>
        </w:tc>
        <w:tc>
          <w:tcPr>
            <w:tcW w:w="804" w:type="pct"/>
          </w:tcPr>
          <w:p w14:paraId="0C1EA1F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0E38C1F9" w14:textId="77777777" w:rsidR="00336DAF" w:rsidRPr="009C09B2" w:rsidRDefault="00336DAF" w:rsidP="00F35832"/>
        </w:tc>
        <w:tc>
          <w:tcPr>
            <w:tcW w:w="367" w:type="pct"/>
          </w:tcPr>
          <w:p w14:paraId="3276323E" w14:textId="77777777" w:rsidR="00336DAF" w:rsidRPr="009C09B2" w:rsidRDefault="00336DAF" w:rsidP="00F35832"/>
        </w:tc>
        <w:tc>
          <w:tcPr>
            <w:tcW w:w="496" w:type="pct"/>
          </w:tcPr>
          <w:p w14:paraId="7B72449E" w14:textId="77777777" w:rsidR="00336DAF" w:rsidRPr="009C09B2" w:rsidRDefault="00336DAF" w:rsidP="00F35832"/>
        </w:tc>
        <w:tc>
          <w:tcPr>
            <w:tcW w:w="1530" w:type="pct"/>
          </w:tcPr>
          <w:p w14:paraId="69BF6844" w14:textId="77777777" w:rsidR="00336DAF" w:rsidRPr="009C09B2" w:rsidRDefault="00336DAF" w:rsidP="00F35832">
            <w:pPr>
              <w:jc w:val="left"/>
            </w:pPr>
            <w:r w:rsidRPr="009C09B2">
              <w:t>Ngày công bố đơn</w:t>
            </w:r>
          </w:p>
        </w:tc>
      </w:tr>
      <w:tr w:rsidR="00336DAF" w:rsidRPr="009C09B2" w14:paraId="07638019" w14:textId="77777777" w:rsidTr="00F35832">
        <w:tc>
          <w:tcPr>
            <w:tcW w:w="1420" w:type="pct"/>
          </w:tcPr>
          <w:p w14:paraId="5287B10E" w14:textId="77777777" w:rsidR="00336DAF" w:rsidRPr="009C09B2" w:rsidRDefault="00336DAF" w:rsidP="00F35832">
            <w:r w:rsidRPr="009C09B2">
              <w:t>Accept_Content_Date</w:t>
            </w:r>
          </w:p>
        </w:tc>
        <w:tc>
          <w:tcPr>
            <w:tcW w:w="804" w:type="pct"/>
          </w:tcPr>
          <w:p w14:paraId="3AA055C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34089302" w14:textId="77777777" w:rsidR="00336DAF" w:rsidRPr="009C09B2" w:rsidRDefault="00336DAF" w:rsidP="00F35832"/>
        </w:tc>
        <w:tc>
          <w:tcPr>
            <w:tcW w:w="367" w:type="pct"/>
          </w:tcPr>
          <w:p w14:paraId="47FC7F08" w14:textId="77777777" w:rsidR="00336DAF" w:rsidRPr="009C09B2" w:rsidRDefault="00336DAF" w:rsidP="00F35832"/>
        </w:tc>
        <w:tc>
          <w:tcPr>
            <w:tcW w:w="496" w:type="pct"/>
          </w:tcPr>
          <w:p w14:paraId="3CA21E70" w14:textId="77777777" w:rsidR="00336DAF" w:rsidRPr="009C09B2" w:rsidRDefault="00336DAF" w:rsidP="00F35832"/>
        </w:tc>
        <w:tc>
          <w:tcPr>
            <w:tcW w:w="1530" w:type="pct"/>
          </w:tcPr>
          <w:p w14:paraId="327681EF" w14:textId="77777777" w:rsidR="00336DAF" w:rsidRPr="009C09B2" w:rsidRDefault="00336DAF" w:rsidP="00F35832">
            <w:pPr>
              <w:jc w:val="left"/>
            </w:pPr>
            <w:r w:rsidRPr="009C09B2">
              <w:t>Ngày chấp nhận nội dung</w:t>
            </w:r>
          </w:p>
        </w:tc>
      </w:tr>
      <w:tr w:rsidR="00336DAF" w:rsidRPr="009C09B2" w14:paraId="1DC88B1F" w14:textId="77777777" w:rsidTr="00F35832">
        <w:tc>
          <w:tcPr>
            <w:tcW w:w="1420" w:type="pct"/>
          </w:tcPr>
          <w:p w14:paraId="0F36037F" w14:textId="77777777" w:rsidR="00336DAF" w:rsidRPr="009C09B2" w:rsidRDefault="00336DAF" w:rsidP="00F35832">
            <w:r w:rsidRPr="009C09B2">
              <w:t>Grant_Date</w:t>
            </w:r>
          </w:p>
        </w:tc>
        <w:tc>
          <w:tcPr>
            <w:tcW w:w="804" w:type="pct"/>
          </w:tcPr>
          <w:p w14:paraId="2630CC65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391E0D71" w14:textId="77777777" w:rsidR="00336DAF" w:rsidRPr="009C09B2" w:rsidRDefault="00336DAF" w:rsidP="00F35832"/>
        </w:tc>
        <w:tc>
          <w:tcPr>
            <w:tcW w:w="367" w:type="pct"/>
          </w:tcPr>
          <w:p w14:paraId="50F67E38" w14:textId="77777777" w:rsidR="00336DAF" w:rsidRPr="009C09B2" w:rsidRDefault="00336DAF" w:rsidP="00F35832"/>
        </w:tc>
        <w:tc>
          <w:tcPr>
            <w:tcW w:w="496" w:type="pct"/>
          </w:tcPr>
          <w:p w14:paraId="1B54FFD7" w14:textId="77777777" w:rsidR="00336DAF" w:rsidRPr="009C09B2" w:rsidRDefault="00336DAF" w:rsidP="00F35832"/>
        </w:tc>
        <w:tc>
          <w:tcPr>
            <w:tcW w:w="1530" w:type="pct"/>
          </w:tcPr>
          <w:p w14:paraId="26E79840" w14:textId="77777777" w:rsidR="00336DAF" w:rsidRPr="009C09B2" w:rsidRDefault="00336DAF" w:rsidP="00F35832">
            <w:pPr>
              <w:jc w:val="left"/>
            </w:pPr>
            <w:r w:rsidRPr="009C09B2">
              <w:t>Ngày cấp bằng</w:t>
            </w:r>
          </w:p>
        </w:tc>
      </w:tr>
      <w:tr w:rsidR="00336DAF" w:rsidRPr="009C09B2" w14:paraId="17DC5E18" w14:textId="77777777" w:rsidTr="00F35832">
        <w:tc>
          <w:tcPr>
            <w:tcW w:w="1420" w:type="pct"/>
          </w:tcPr>
          <w:p w14:paraId="318DDCC2" w14:textId="77777777" w:rsidR="00336DAF" w:rsidRPr="009C09B2" w:rsidRDefault="00336DAF" w:rsidP="00F35832">
            <w:r w:rsidRPr="009C09B2">
              <w:t>Grant_Public_Date</w:t>
            </w:r>
          </w:p>
        </w:tc>
        <w:tc>
          <w:tcPr>
            <w:tcW w:w="804" w:type="pct"/>
          </w:tcPr>
          <w:p w14:paraId="2A5AD6A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79EA2FF1" w14:textId="77777777" w:rsidR="00336DAF" w:rsidRPr="009C09B2" w:rsidRDefault="00336DAF" w:rsidP="00F35832"/>
        </w:tc>
        <w:tc>
          <w:tcPr>
            <w:tcW w:w="367" w:type="pct"/>
          </w:tcPr>
          <w:p w14:paraId="283E17E1" w14:textId="77777777" w:rsidR="00336DAF" w:rsidRPr="009C09B2" w:rsidRDefault="00336DAF" w:rsidP="00F35832"/>
        </w:tc>
        <w:tc>
          <w:tcPr>
            <w:tcW w:w="496" w:type="pct"/>
          </w:tcPr>
          <w:p w14:paraId="7126D8CB" w14:textId="77777777" w:rsidR="00336DAF" w:rsidRPr="009C09B2" w:rsidRDefault="00336DAF" w:rsidP="00F35832"/>
        </w:tc>
        <w:tc>
          <w:tcPr>
            <w:tcW w:w="1530" w:type="pct"/>
          </w:tcPr>
          <w:p w14:paraId="7A57DD94" w14:textId="77777777" w:rsidR="00336DAF" w:rsidRPr="009C09B2" w:rsidRDefault="00336DAF" w:rsidP="00F35832">
            <w:pPr>
              <w:jc w:val="left"/>
            </w:pPr>
            <w:r w:rsidRPr="009C09B2">
              <w:t>Ngày công bố bằng</w:t>
            </w:r>
          </w:p>
        </w:tc>
      </w:tr>
      <w:tr w:rsidR="00336DAF" w:rsidRPr="009C09B2" w14:paraId="3F0AF460" w14:textId="77777777" w:rsidTr="00F35832">
        <w:tc>
          <w:tcPr>
            <w:tcW w:w="1420" w:type="pct"/>
          </w:tcPr>
          <w:p w14:paraId="7C1284C6" w14:textId="77777777" w:rsidR="00336DAF" w:rsidRPr="009C09B2" w:rsidRDefault="00336DAF" w:rsidP="00F35832">
            <w:r w:rsidRPr="009C09B2">
              <w:t>Remark</w:t>
            </w:r>
          </w:p>
        </w:tc>
        <w:tc>
          <w:tcPr>
            <w:tcW w:w="804" w:type="pct"/>
          </w:tcPr>
          <w:p w14:paraId="6D7C99C3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6023B52A" w14:textId="77777777" w:rsidR="00336DAF" w:rsidRPr="009C09B2" w:rsidRDefault="00336DAF" w:rsidP="00F35832">
            <w:r w:rsidRPr="009C09B2">
              <w:t>MAX</w:t>
            </w:r>
          </w:p>
        </w:tc>
        <w:tc>
          <w:tcPr>
            <w:tcW w:w="367" w:type="pct"/>
          </w:tcPr>
          <w:p w14:paraId="54E9F8AE" w14:textId="77777777" w:rsidR="00336DAF" w:rsidRPr="009C09B2" w:rsidRDefault="00336DAF" w:rsidP="00F35832"/>
        </w:tc>
        <w:tc>
          <w:tcPr>
            <w:tcW w:w="496" w:type="pct"/>
          </w:tcPr>
          <w:p w14:paraId="2EF5FEAF" w14:textId="77777777" w:rsidR="00336DAF" w:rsidRPr="009C09B2" w:rsidRDefault="00336DAF" w:rsidP="00F35832"/>
        </w:tc>
        <w:tc>
          <w:tcPr>
            <w:tcW w:w="1530" w:type="pct"/>
          </w:tcPr>
          <w:p w14:paraId="2E384063" w14:textId="77777777" w:rsidR="00336DAF" w:rsidRPr="009C09B2" w:rsidRDefault="00336DAF" w:rsidP="00F35832">
            <w:pPr>
              <w:jc w:val="left"/>
            </w:pPr>
            <w:r w:rsidRPr="009C09B2">
              <w:t>Nhận xét của khách hàng</w:t>
            </w:r>
          </w:p>
        </w:tc>
      </w:tr>
      <w:tr w:rsidR="00336DAF" w:rsidRPr="009C09B2" w14:paraId="06917544" w14:textId="77777777" w:rsidTr="00F35832">
        <w:tc>
          <w:tcPr>
            <w:tcW w:w="1420" w:type="pct"/>
          </w:tcPr>
          <w:p w14:paraId="224DDB9F" w14:textId="77777777" w:rsidR="00336DAF" w:rsidRPr="009C09B2" w:rsidRDefault="00336DAF" w:rsidP="00F35832">
            <w:r w:rsidRPr="009C09B2">
              <w:t>Deleted</w:t>
            </w:r>
          </w:p>
        </w:tc>
        <w:tc>
          <w:tcPr>
            <w:tcW w:w="804" w:type="pct"/>
          </w:tcPr>
          <w:p w14:paraId="1FEF26F3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34B5F6FE" w14:textId="77777777" w:rsidR="00336DAF" w:rsidRPr="009C09B2" w:rsidRDefault="00336DAF" w:rsidP="00F35832">
            <w:r w:rsidRPr="009C09B2">
              <w:t>1</w:t>
            </w:r>
          </w:p>
        </w:tc>
        <w:tc>
          <w:tcPr>
            <w:tcW w:w="367" w:type="pct"/>
          </w:tcPr>
          <w:p w14:paraId="43D14963" w14:textId="77777777" w:rsidR="00336DAF" w:rsidRPr="009C09B2" w:rsidRDefault="00336DAF" w:rsidP="00F35832"/>
        </w:tc>
        <w:tc>
          <w:tcPr>
            <w:tcW w:w="496" w:type="pct"/>
          </w:tcPr>
          <w:p w14:paraId="4EF93002" w14:textId="77777777" w:rsidR="00336DAF" w:rsidRPr="009C09B2" w:rsidRDefault="00336DAF" w:rsidP="00F35832"/>
        </w:tc>
        <w:tc>
          <w:tcPr>
            <w:tcW w:w="1530" w:type="pct"/>
          </w:tcPr>
          <w:p w14:paraId="48B39CC9" w14:textId="77777777" w:rsidR="00336DAF" w:rsidRPr="009C09B2" w:rsidRDefault="00336DAF" w:rsidP="00F35832">
            <w:pPr>
              <w:jc w:val="left"/>
            </w:pPr>
            <w:r w:rsidRPr="009C09B2">
              <w:t>Đã xóa hay chưa</w:t>
            </w:r>
          </w:p>
          <w:p w14:paraId="2D929F9D" w14:textId="77777777" w:rsidR="00336DAF" w:rsidRPr="009C09B2" w:rsidRDefault="00336DAF" w:rsidP="00F35832">
            <w:pPr>
              <w:jc w:val="left"/>
            </w:pPr>
            <w:r w:rsidRPr="009C09B2">
              <w:t>1: Đã xóa</w:t>
            </w:r>
          </w:p>
          <w:p w14:paraId="6D0226A5" w14:textId="77777777" w:rsidR="00336DAF" w:rsidRPr="009C09B2" w:rsidRDefault="00336DAF" w:rsidP="00F35832">
            <w:pPr>
              <w:jc w:val="left"/>
            </w:pPr>
            <w:r w:rsidRPr="009C09B2">
              <w:t>0: Bình thường</w:t>
            </w:r>
          </w:p>
        </w:tc>
      </w:tr>
      <w:tr w:rsidR="00336DAF" w:rsidRPr="009C09B2" w14:paraId="640A4AF9" w14:textId="77777777" w:rsidTr="00F35832">
        <w:tc>
          <w:tcPr>
            <w:tcW w:w="1420" w:type="pct"/>
          </w:tcPr>
          <w:p w14:paraId="154C65C8" w14:textId="77777777" w:rsidR="00336DAF" w:rsidRPr="009C09B2" w:rsidRDefault="00336DAF" w:rsidP="00F35832">
            <w:r w:rsidRPr="009C09B2">
              <w:t>Created_By</w:t>
            </w:r>
          </w:p>
        </w:tc>
        <w:tc>
          <w:tcPr>
            <w:tcW w:w="804" w:type="pct"/>
          </w:tcPr>
          <w:p w14:paraId="2EE96659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4B08431E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1703A720" w14:textId="77777777" w:rsidR="00336DAF" w:rsidRPr="009C09B2" w:rsidRDefault="00336DAF" w:rsidP="00F35832"/>
        </w:tc>
        <w:tc>
          <w:tcPr>
            <w:tcW w:w="496" w:type="pct"/>
          </w:tcPr>
          <w:p w14:paraId="022F2635" w14:textId="77777777" w:rsidR="00336DAF" w:rsidRPr="009C09B2" w:rsidRDefault="00336DAF" w:rsidP="00F35832"/>
        </w:tc>
        <w:tc>
          <w:tcPr>
            <w:tcW w:w="1530" w:type="pct"/>
          </w:tcPr>
          <w:p w14:paraId="65D97FD7" w14:textId="77777777" w:rsidR="00336DAF" w:rsidRPr="009C09B2" w:rsidRDefault="00336DAF" w:rsidP="00F35832">
            <w:pPr>
              <w:jc w:val="left"/>
            </w:pPr>
            <w:r w:rsidRPr="009C09B2">
              <w:t>Người tạo</w:t>
            </w:r>
          </w:p>
        </w:tc>
      </w:tr>
      <w:tr w:rsidR="00336DAF" w:rsidRPr="009C09B2" w14:paraId="4B41E8CE" w14:textId="77777777" w:rsidTr="00F35832">
        <w:tc>
          <w:tcPr>
            <w:tcW w:w="1420" w:type="pct"/>
          </w:tcPr>
          <w:p w14:paraId="79EB2A90" w14:textId="77777777" w:rsidR="00336DAF" w:rsidRPr="009C09B2" w:rsidRDefault="00336DAF" w:rsidP="00F35832">
            <w:r w:rsidRPr="009C09B2">
              <w:t>Created_Date</w:t>
            </w:r>
          </w:p>
        </w:tc>
        <w:tc>
          <w:tcPr>
            <w:tcW w:w="804" w:type="pct"/>
          </w:tcPr>
          <w:p w14:paraId="4DCCDD08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47486C86" w14:textId="77777777" w:rsidR="00336DAF" w:rsidRPr="009C09B2" w:rsidRDefault="00336DAF" w:rsidP="00F35832"/>
        </w:tc>
        <w:tc>
          <w:tcPr>
            <w:tcW w:w="367" w:type="pct"/>
          </w:tcPr>
          <w:p w14:paraId="40782ABE" w14:textId="77777777" w:rsidR="00336DAF" w:rsidRPr="009C09B2" w:rsidRDefault="00336DAF" w:rsidP="00F35832"/>
        </w:tc>
        <w:tc>
          <w:tcPr>
            <w:tcW w:w="496" w:type="pct"/>
          </w:tcPr>
          <w:p w14:paraId="5D0CA199" w14:textId="77777777" w:rsidR="00336DAF" w:rsidRPr="009C09B2" w:rsidRDefault="00336DAF" w:rsidP="00F35832"/>
        </w:tc>
        <w:tc>
          <w:tcPr>
            <w:tcW w:w="1530" w:type="pct"/>
          </w:tcPr>
          <w:p w14:paraId="48A05DF9" w14:textId="77777777" w:rsidR="00336DAF" w:rsidRPr="009C09B2" w:rsidRDefault="00336DAF" w:rsidP="00F35832">
            <w:pPr>
              <w:jc w:val="left"/>
            </w:pPr>
            <w:r w:rsidRPr="009C09B2">
              <w:t>Ngày tạo</w:t>
            </w:r>
          </w:p>
        </w:tc>
      </w:tr>
      <w:tr w:rsidR="00336DAF" w:rsidRPr="009C09B2" w14:paraId="25DB0568" w14:textId="77777777" w:rsidTr="00F35832">
        <w:tc>
          <w:tcPr>
            <w:tcW w:w="1420" w:type="pct"/>
          </w:tcPr>
          <w:p w14:paraId="3A8D0E63" w14:textId="77777777" w:rsidR="00336DAF" w:rsidRPr="009C09B2" w:rsidRDefault="00336DAF" w:rsidP="00F35832">
            <w:r w:rsidRPr="009C09B2">
              <w:lastRenderedPageBreak/>
              <w:t>Modify_By</w:t>
            </w:r>
          </w:p>
        </w:tc>
        <w:tc>
          <w:tcPr>
            <w:tcW w:w="804" w:type="pct"/>
          </w:tcPr>
          <w:p w14:paraId="506DC6DA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E727FB3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2999BC16" w14:textId="77777777" w:rsidR="00336DAF" w:rsidRPr="009C09B2" w:rsidRDefault="00336DAF" w:rsidP="00F35832"/>
        </w:tc>
        <w:tc>
          <w:tcPr>
            <w:tcW w:w="496" w:type="pct"/>
          </w:tcPr>
          <w:p w14:paraId="09D16B77" w14:textId="77777777" w:rsidR="00336DAF" w:rsidRPr="009C09B2" w:rsidRDefault="00336DAF" w:rsidP="00F35832"/>
        </w:tc>
        <w:tc>
          <w:tcPr>
            <w:tcW w:w="1530" w:type="pct"/>
          </w:tcPr>
          <w:p w14:paraId="4214750B" w14:textId="77777777" w:rsidR="00336DAF" w:rsidRPr="009C09B2" w:rsidRDefault="00336DAF" w:rsidP="00F35832">
            <w:pPr>
              <w:jc w:val="left"/>
            </w:pPr>
            <w:r w:rsidRPr="009C09B2">
              <w:t>Người sửa</w:t>
            </w:r>
          </w:p>
        </w:tc>
      </w:tr>
      <w:tr w:rsidR="00336DAF" w:rsidRPr="009C09B2" w14:paraId="1DE57D46" w14:textId="77777777" w:rsidTr="00F35832">
        <w:tc>
          <w:tcPr>
            <w:tcW w:w="1420" w:type="pct"/>
          </w:tcPr>
          <w:p w14:paraId="5E6B3B86" w14:textId="77777777" w:rsidR="00336DAF" w:rsidRPr="009C09B2" w:rsidRDefault="00336DAF" w:rsidP="00F35832">
            <w:r w:rsidRPr="009C09B2">
              <w:t>Modify_Date</w:t>
            </w:r>
          </w:p>
        </w:tc>
        <w:tc>
          <w:tcPr>
            <w:tcW w:w="804" w:type="pct"/>
          </w:tcPr>
          <w:p w14:paraId="52D76E3A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2DAC8C26" w14:textId="77777777" w:rsidR="00336DAF" w:rsidRPr="009C09B2" w:rsidRDefault="00336DAF" w:rsidP="00F35832"/>
        </w:tc>
        <w:tc>
          <w:tcPr>
            <w:tcW w:w="367" w:type="pct"/>
          </w:tcPr>
          <w:p w14:paraId="4F8968EB" w14:textId="77777777" w:rsidR="00336DAF" w:rsidRPr="009C09B2" w:rsidRDefault="00336DAF" w:rsidP="00F35832"/>
        </w:tc>
        <w:tc>
          <w:tcPr>
            <w:tcW w:w="496" w:type="pct"/>
          </w:tcPr>
          <w:p w14:paraId="658AD46A" w14:textId="77777777" w:rsidR="00336DAF" w:rsidRPr="009C09B2" w:rsidRDefault="00336DAF" w:rsidP="00F35832"/>
        </w:tc>
        <w:tc>
          <w:tcPr>
            <w:tcW w:w="1530" w:type="pct"/>
          </w:tcPr>
          <w:p w14:paraId="1A03C692" w14:textId="77777777" w:rsidR="00336DAF" w:rsidRPr="009C09B2" w:rsidRDefault="00336DAF" w:rsidP="00F35832">
            <w:pPr>
              <w:jc w:val="left"/>
            </w:pPr>
            <w:r w:rsidRPr="009C09B2">
              <w:t>Ngày sửa</w:t>
            </w:r>
          </w:p>
        </w:tc>
      </w:tr>
      <w:tr w:rsidR="00336DAF" w:rsidRPr="009C09B2" w14:paraId="00C16C9D" w14:textId="77777777" w:rsidTr="00F35832">
        <w:tc>
          <w:tcPr>
            <w:tcW w:w="1420" w:type="pct"/>
          </w:tcPr>
          <w:p w14:paraId="08039CAE" w14:textId="77777777" w:rsidR="00336DAF" w:rsidRPr="009C09B2" w:rsidRDefault="00336DAF" w:rsidP="00F35832">
            <w:r w:rsidRPr="009C09B2">
              <w:t>LANGUAGE_CODE</w:t>
            </w:r>
          </w:p>
        </w:tc>
        <w:tc>
          <w:tcPr>
            <w:tcW w:w="804" w:type="pct"/>
          </w:tcPr>
          <w:p w14:paraId="0D9E862C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58DF9FD" w14:textId="77777777" w:rsidR="00336DAF" w:rsidRPr="009C09B2" w:rsidRDefault="00336DAF" w:rsidP="00F35832">
            <w:r w:rsidRPr="009C09B2">
              <w:t>5</w:t>
            </w:r>
          </w:p>
        </w:tc>
        <w:tc>
          <w:tcPr>
            <w:tcW w:w="367" w:type="pct"/>
          </w:tcPr>
          <w:p w14:paraId="02BC14A3" w14:textId="77777777" w:rsidR="00336DAF" w:rsidRPr="009C09B2" w:rsidRDefault="00336DAF" w:rsidP="00F35832"/>
        </w:tc>
        <w:tc>
          <w:tcPr>
            <w:tcW w:w="496" w:type="pct"/>
          </w:tcPr>
          <w:p w14:paraId="04706DC3" w14:textId="77777777" w:rsidR="00336DAF" w:rsidRPr="009C09B2" w:rsidRDefault="00336DAF" w:rsidP="00F35832"/>
        </w:tc>
        <w:tc>
          <w:tcPr>
            <w:tcW w:w="1530" w:type="pct"/>
          </w:tcPr>
          <w:p w14:paraId="682F7C53" w14:textId="77777777" w:rsidR="00336DAF" w:rsidRPr="009C09B2" w:rsidRDefault="00336DAF" w:rsidP="00F35832">
            <w:pPr>
              <w:jc w:val="left"/>
            </w:pPr>
            <w:r w:rsidRPr="009C09B2">
              <w:t>Ngôn ngữ hiển thị</w:t>
            </w:r>
          </w:p>
        </w:tc>
      </w:tr>
      <w:tr w:rsidR="00A62035" w:rsidRPr="009C09B2" w14:paraId="4133E0EF" w14:textId="77777777" w:rsidTr="00F35832">
        <w:tc>
          <w:tcPr>
            <w:tcW w:w="1420" w:type="pct"/>
          </w:tcPr>
          <w:p w14:paraId="6F6685BC" w14:textId="04A51E91" w:rsidR="00A62035" w:rsidRPr="009C09B2" w:rsidRDefault="00A62035" w:rsidP="00F35832">
            <w:r w:rsidRPr="00A62035">
              <w:t>REMARK</w:t>
            </w:r>
          </w:p>
        </w:tc>
        <w:tc>
          <w:tcPr>
            <w:tcW w:w="804" w:type="pct"/>
          </w:tcPr>
          <w:p w14:paraId="4B257C13" w14:textId="15493505" w:rsidR="00A62035" w:rsidRPr="009C09B2" w:rsidRDefault="00A62035" w:rsidP="00F35832">
            <w:r w:rsidRPr="009C09B2">
              <w:t>Varchar2</w:t>
            </w:r>
          </w:p>
        </w:tc>
        <w:tc>
          <w:tcPr>
            <w:tcW w:w="383" w:type="pct"/>
          </w:tcPr>
          <w:p w14:paraId="7815CBA0" w14:textId="6859A070" w:rsidR="00A62035" w:rsidRPr="009C09B2" w:rsidRDefault="00A62035" w:rsidP="00F35832">
            <w:r>
              <w:t>2000</w:t>
            </w:r>
          </w:p>
        </w:tc>
        <w:tc>
          <w:tcPr>
            <w:tcW w:w="367" w:type="pct"/>
          </w:tcPr>
          <w:p w14:paraId="7731BA73" w14:textId="77777777" w:rsidR="00A62035" w:rsidRPr="009C09B2" w:rsidRDefault="00A62035" w:rsidP="00F35832"/>
        </w:tc>
        <w:tc>
          <w:tcPr>
            <w:tcW w:w="496" w:type="pct"/>
          </w:tcPr>
          <w:p w14:paraId="49CABB66" w14:textId="77777777" w:rsidR="00A62035" w:rsidRPr="009C09B2" w:rsidRDefault="00A62035" w:rsidP="00F35832"/>
        </w:tc>
        <w:tc>
          <w:tcPr>
            <w:tcW w:w="1530" w:type="pct"/>
          </w:tcPr>
          <w:p w14:paraId="10515C9C" w14:textId="77777777" w:rsidR="00A62035" w:rsidRDefault="00A62035" w:rsidP="00F35832">
            <w:pPr>
              <w:jc w:val="left"/>
            </w:pPr>
            <w:r>
              <w:t>Đánh giá của KH</w:t>
            </w:r>
          </w:p>
          <w:p w14:paraId="01840802" w14:textId="53C038D6" w:rsidR="00A62035" w:rsidRPr="009C09B2" w:rsidRDefault="00A62035" w:rsidP="00F35832">
            <w:pPr>
              <w:jc w:val="left"/>
            </w:pPr>
          </w:p>
        </w:tc>
      </w:tr>
      <w:tr w:rsidR="00A62035" w:rsidRPr="009C09B2" w14:paraId="1B2FFBF8" w14:textId="77777777" w:rsidTr="00F35832">
        <w:tc>
          <w:tcPr>
            <w:tcW w:w="1420" w:type="pct"/>
          </w:tcPr>
          <w:p w14:paraId="00A89430" w14:textId="21EF993D" w:rsidR="00A62035" w:rsidRPr="009C09B2" w:rsidRDefault="00A62035" w:rsidP="00F35832">
            <w:r w:rsidRPr="00A62035">
              <w:t>MASTER_FAX</w:t>
            </w:r>
          </w:p>
        </w:tc>
        <w:tc>
          <w:tcPr>
            <w:tcW w:w="804" w:type="pct"/>
          </w:tcPr>
          <w:p w14:paraId="5E49B546" w14:textId="13C5B0E5" w:rsidR="00A62035" w:rsidRPr="009C09B2" w:rsidRDefault="00A62035" w:rsidP="00F35832">
            <w:r w:rsidRPr="009C09B2">
              <w:t>Varchar2</w:t>
            </w:r>
          </w:p>
        </w:tc>
        <w:tc>
          <w:tcPr>
            <w:tcW w:w="383" w:type="pct"/>
          </w:tcPr>
          <w:p w14:paraId="4CBC3557" w14:textId="580A55D3" w:rsidR="00A62035" w:rsidRPr="009C09B2" w:rsidRDefault="00A62035" w:rsidP="00F35832">
            <w:r>
              <w:t>50</w:t>
            </w:r>
          </w:p>
        </w:tc>
        <w:tc>
          <w:tcPr>
            <w:tcW w:w="367" w:type="pct"/>
          </w:tcPr>
          <w:p w14:paraId="6B573A06" w14:textId="77777777" w:rsidR="00A62035" w:rsidRPr="009C09B2" w:rsidRDefault="00A62035" w:rsidP="00F35832"/>
        </w:tc>
        <w:tc>
          <w:tcPr>
            <w:tcW w:w="496" w:type="pct"/>
          </w:tcPr>
          <w:p w14:paraId="0C59D5D8" w14:textId="77777777" w:rsidR="00A62035" w:rsidRPr="009C09B2" w:rsidRDefault="00A62035" w:rsidP="00F35832"/>
        </w:tc>
        <w:tc>
          <w:tcPr>
            <w:tcW w:w="1530" w:type="pct"/>
          </w:tcPr>
          <w:p w14:paraId="6D6D750A" w14:textId="34F88AE1" w:rsidR="00A62035" w:rsidRPr="009C09B2" w:rsidRDefault="009A0CD7" w:rsidP="00F35832">
            <w:pPr>
              <w:jc w:val="left"/>
            </w:pPr>
            <w:r>
              <w:t>Fax của chủ đơn</w:t>
            </w:r>
          </w:p>
        </w:tc>
      </w:tr>
      <w:tr w:rsidR="00A62035" w:rsidRPr="009C09B2" w14:paraId="3EC891D0" w14:textId="77777777" w:rsidTr="00F35832">
        <w:tc>
          <w:tcPr>
            <w:tcW w:w="1420" w:type="pct"/>
          </w:tcPr>
          <w:p w14:paraId="009D317A" w14:textId="38276563" w:rsidR="00A62035" w:rsidRPr="009C09B2" w:rsidRDefault="00A62035" w:rsidP="00F35832">
            <w:r w:rsidRPr="00A62035">
              <w:t>MASTER_EMAIL</w:t>
            </w:r>
          </w:p>
        </w:tc>
        <w:tc>
          <w:tcPr>
            <w:tcW w:w="804" w:type="pct"/>
          </w:tcPr>
          <w:p w14:paraId="297FB35E" w14:textId="221FFA5D" w:rsidR="00A62035" w:rsidRPr="009C09B2" w:rsidRDefault="00A62035" w:rsidP="00F35832">
            <w:r w:rsidRPr="009C09B2">
              <w:t>Varchar2</w:t>
            </w:r>
          </w:p>
        </w:tc>
        <w:tc>
          <w:tcPr>
            <w:tcW w:w="383" w:type="pct"/>
          </w:tcPr>
          <w:p w14:paraId="2310F0C6" w14:textId="427BCB59" w:rsidR="00A62035" w:rsidRPr="009C09B2" w:rsidRDefault="00A62035" w:rsidP="00F35832">
            <w:r>
              <w:t>50</w:t>
            </w:r>
          </w:p>
        </w:tc>
        <w:tc>
          <w:tcPr>
            <w:tcW w:w="367" w:type="pct"/>
          </w:tcPr>
          <w:p w14:paraId="5BF18FD1" w14:textId="77777777" w:rsidR="00A62035" w:rsidRPr="009C09B2" w:rsidRDefault="00A62035" w:rsidP="00F35832"/>
        </w:tc>
        <w:tc>
          <w:tcPr>
            <w:tcW w:w="496" w:type="pct"/>
          </w:tcPr>
          <w:p w14:paraId="5D2729BE" w14:textId="77777777" w:rsidR="00A62035" w:rsidRPr="009C09B2" w:rsidRDefault="00A62035" w:rsidP="00F35832"/>
        </w:tc>
        <w:tc>
          <w:tcPr>
            <w:tcW w:w="1530" w:type="pct"/>
          </w:tcPr>
          <w:p w14:paraId="427933E4" w14:textId="4E3F8DB0" w:rsidR="00A62035" w:rsidRPr="009C09B2" w:rsidRDefault="009A0CD7" w:rsidP="00F35832">
            <w:pPr>
              <w:jc w:val="left"/>
            </w:pPr>
            <w:r>
              <w:t>Email của chủ đơn</w:t>
            </w:r>
          </w:p>
        </w:tc>
      </w:tr>
      <w:tr w:rsidR="009A0CD7" w:rsidRPr="009C09B2" w14:paraId="47BEED58" w14:textId="77777777" w:rsidTr="00F35832">
        <w:tc>
          <w:tcPr>
            <w:tcW w:w="1420" w:type="pct"/>
          </w:tcPr>
          <w:p w14:paraId="52D7435F" w14:textId="169BB268" w:rsidR="009A0CD7" w:rsidRPr="00A62035" w:rsidRDefault="009A0CD7" w:rsidP="009A0CD7">
            <w:r>
              <w:t>Notes</w:t>
            </w:r>
          </w:p>
        </w:tc>
        <w:tc>
          <w:tcPr>
            <w:tcW w:w="804" w:type="pct"/>
          </w:tcPr>
          <w:p w14:paraId="27406EDA" w14:textId="1D7C5EEE" w:rsidR="009A0CD7" w:rsidRPr="009C09B2" w:rsidRDefault="009A0CD7" w:rsidP="009A0CD7">
            <w:r w:rsidRPr="009C09B2">
              <w:t>Varchar2</w:t>
            </w:r>
          </w:p>
        </w:tc>
        <w:tc>
          <w:tcPr>
            <w:tcW w:w="383" w:type="pct"/>
          </w:tcPr>
          <w:p w14:paraId="6DE964C7" w14:textId="48118C84" w:rsidR="009A0CD7" w:rsidRPr="009C09B2" w:rsidRDefault="009A0CD7" w:rsidP="009A0CD7">
            <w:r>
              <w:t>2000</w:t>
            </w:r>
          </w:p>
        </w:tc>
        <w:tc>
          <w:tcPr>
            <w:tcW w:w="367" w:type="pct"/>
          </w:tcPr>
          <w:p w14:paraId="2DCC205A" w14:textId="77777777" w:rsidR="009A0CD7" w:rsidRPr="009C09B2" w:rsidRDefault="009A0CD7" w:rsidP="009A0CD7"/>
        </w:tc>
        <w:tc>
          <w:tcPr>
            <w:tcW w:w="496" w:type="pct"/>
          </w:tcPr>
          <w:p w14:paraId="0B01F27E" w14:textId="77777777" w:rsidR="009A0CD7" w:rsidRPr="009C09B2" w:rsidRDefault="009A0CD7" w:rsidP="009A0CD7"/>
        </w:tc>
        <w:tc>
          <w:tcPr>
            <w:tcW w:w="1530" w:type="pct"/>
          </w:tcPr>
          <w:p w14:paraId="64C07E6C" w14:textId="2868178B" w:rsidR="009A0CD7" w:rsidRPr="009C09B2" w:rsidRDefault="009A0CD7" w:rsidP="009A0CD7">
            <w:pPr>
              <w:jc w:val="left"/>
            </w:pPr>
            <w:r>
              <w:t>Ghi chú chung</w:t>
            </w:r>
            <w:bookmarkStart w:id="13" w:name="_GoBack"/>
            <w:bookmarkEnd w:id="13"/>
          </w:p>
        </w:tc>
      </w:tr>
    </w:tbl>
    <w:p w14:paraId="05C54F96" w14:textId="77777777" w:rsidR="00F35832" w:rsidRPr="009C09B2" w:rsidRDefault="00F35832" w:rsidP="00F35832">
      <w:pPr>
        <w:pStyle w:val="u2"/>
      </w:pPr>
      <w:bookmarkStart w:id="14" w:name="_Toc513389888"/>
      <w:r w:rsidRPr="009C09B2">
        <w:t>App_Detail_01</w:t>
      </w:r>
      <w:bookmarkEnd w:id="14"/>
      <w:r w:rsidRPr="009C09B2">
        <w:tab/>
      </w:r>
      <w:r w:rsidRPr="009C09B2">
        <w:tab/>
      </w:r>
    </w:p>
    <w:p w14:paraId="7D8AE097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 xml:space="preserve">Mục đích: Lưu trữ thông tin chi tiết mẫu đơn 01 </w:t>
      </w:r>
      <w:r w:rsidRPr="009C09B2">
        <w:rPr>
          <w:color w:val="FF0000"/>
        </w:rPr>
        <w:t>(Tờ khai SỬA ĐỔI ĐƠN ĐĂNG KÝ ĐỐI TƯỢNG SỞ HỮU CÔNG NGHIỆP)</w:t>
      </w:r>
    </w:p>
    <w:p w14:paraId="53D6FC69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14:paraId="4FAFC38F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799E363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4592AF4D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75BF637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E015C4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3D970F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6D90C0B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95D7BE0" w14:textId="77777777" w:rsidTr="00F35832">
        <w:tc>
          <w:tcPr>
            <w:tcW w:w="1432" w:type="pct"/>
          </w:tcPr>
          <w:p w14:paraId="24EE1C51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743" w:type="pct"/>
          </w:tcPr>
          <w:p w14:paraId="5DC12152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5283515" w14:textId="77777777" w:rsidR="00F35832" w:rsidRPr="009C09B2" w:rsidRDefault="00F35832" w:rsidP="00F35832"/>
        </w:tc>
        <w:tc>
          <w:tcPr>
            <w:tcW w:w="379" w:type="pct"/>
          </w:tcPr>
          <w:p w14:paraId="02894EDC" w14:textId="77777777" w:rsidR="00F35832" w:rsidRPr="009C09B2" w:rsidRDefault="00F35832" w:rsidP="00F35832"/>
        </w:tc>
        <w:tc>
          <w:tcPr>
            <w:tcW w:w="497" w:type="pct"/>
          </w:tcPr>
          <w:p w14:paraId="68A2F46F" w14:textId="77777777" w:rsidR="00F35832" w:rsidRPr="009C09B2" w:rsidRDefault="00F35832" w:rsidP="00F35832"/>
        </w:tc>
        <w:tc>
          <w:tcPr>
            <w:tcW w:w="1553" w:type="pct"/>
          </w:tcPr>
          <w:p w14:paraId="4E882E1A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2F509BFF" w14:textId="77777777" w:rsidTr="00F35832">
        <w:tc>
          <w:tcPr>
            <w:tcW w:w="1432" w:type="pct"/>
          </w:tcPr>
          <w:p w14:paraId="726637CF" w14:textId="4495EA0B" w:rsidR="00F35832" w:rsidRPr="009C09B2" w:rsidRDefault="00015A82" w:rsidP="00F35832">
            <w:r>
              <w:t>App</w:t>
            </w:r>
            <w:r w:rsidR="00F35832" w:rsidRPr="009C09B2">
              <w:t>_Header_Id</w:t>
            </w:r>
          </w:p>
        </w:tc>
        <w:tc>
          <w:tcPr>
            <w:tcW w:w="743" w:type="pct"/>
          </w:tcPr>
          <w:p w14:paraId="5677EE9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2081FF2" w14:textId="77777777" w:rsidR="00F35832" w:rsidRPr="009C09B2" w:rsidRDefault="00F35832" w:rsidP="00F35832"/>
        </w:tc>
        <w:tc>
          <w:tcPr>
            <w:tcW w:w="379" w:type="pct"/>
          </w:tcPr>
          <w:p w14:paraId="1CBE56A4" w14:textId="77777777" w:rsidR="00F35832" w:rsidRPr="009C09B2" w:rsidRDefault="00F35832" w:rsidP="00F35832"/>
        </w:tc>
        <w:tc>
          <w:tcPr>
            <w:tcW w:w="497" w:type="pct"/>
          </w:tcPr>
          <w:p w14:paraId="4D0E8F3E" w14:textId="77777777" w:rsidR="00F35832" w:rsidRPr="009C09B2" w:rsidRDefault="00F35832" w:rsidP="00F35832"/>
        </w:tc>
        <w:tc>
          <w:tcPr>
            <w:tcW w:w="1553" w:type="pct"/>
          </w:tcPr>
          <w:p w14:paraId="429A2A2B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1A143D2C" w14:textId="77777777" w:rsidTr="00015A82">
        <w:trPr>
          <w:trHeight w:val="347"/>
        </w:trPr>
        <w:tc>
          <w:tcPr>
            <w:tcW w:w="1432" w:type="pct"/>
          </w:tcPr>
          <w:p w14:paraId="427D6073" w14:textId="6F81FBE4" w:rsidR="00F35832" w:rsidRPr="009C09B2" w:rsidRDefault="00015A82" w:rsidP="00F35832">
            <w:r>
              <w:t>App</w:t>
            </w:r>
            <w:r w:rsidR="00F35832" w:rsidRPr="009C09B2">
              <w:t>Code</w:t>
            </w:r>
          </w:p>
        </w:tc>
        <w:tc>
          <w:tcPr>
            <w:tcW w:w="743" w:type="pct"/>
          </w:tcPr>
          <w:p w14:paraId="5EE9FB4F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515AF63E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29A57B9F" w14:textId="77777777" w:rsidR="00F35832" w:rsidRPr="009C09B2" w:rsidRDefault="00F35832" w:rsidP="00F35832"/>
        </w:tc>
        <w:tc>
          <w:tcPr>
            <w:tcW w:w="497" w:type="pct"/>
          </w:tcPr>
          <w:p w14:paraId="4C844719" w14:textId="77777777" w:rsidR="00F35832" w:rsidRPr="009C09B2" w:rsidRDefault="00F35832" w:rsidP="00F35832"/>
        </w:tc>
        <w:tc>
          <w:tcPr>
            <w:tcW w:w="1553" w:type="pct"/>
          </w:tcPr>
          <w:p w14:paraId="09A856BD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66014528" w14:textId="77777777" w:rsidTr="00F35832">
        <w:tc>
          <w:tcPr>
            <w:tcW w:w="1432" w:type="pct"/>
          </w:tcPr>
          <w:p w14:paraId="157B706B" w14:textId="3A89B556" w:rsidR="00F35832" w:rsidRPr="009C09B2" w:rsidRDefault="00F35832" w:rsidP="00F35832">
            <w:r w:rsidRPr="009C09B2">
              <w:t>Request</w:t>
            </w:r>
          </w:p>
        </w:tc>
        <w:tc>
          <w:tcPr>
            <w:tcW w:w="743" w:type="pct"/>
          </w:tcPr>
          <w:p w14:paraId="3B946B86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47EDC56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07BBC6F6" w14:textId="77777777" w:rsidR="00F35832" w:rsidRPr="009C09B2" w:rsidRDefault="00F35832" w:rsidP="00F35832"/>
        </w:tc>
        <w:tc>
          <w:tcPr>
            <w:tcW w:w="497" w:type="pct"/>
          </w:tcPr>
          <w:p w14:paraId="49CC6F1C" w14:textId="77777777" w:rsidR="00F35832" w:rsidRPr="009C09B2" w:rsidRDefault="00F35832" w:rsidP="00F35832"/>
        </w:tc>
        <w:tc>
          <w:tcPr>
            <w:tcW w:w="1553" w:type="pct"/>
          </w:tcPr>
          <w:p w14:paraId="42CF514D" w14:textId="77777777" w:rsidR="00F35832" w:rsidRPr="009C09B2" w:rsidRDefault="00F35832" w:rsidP="00F35832">
            <w:r w:rsidRPr="009C09B2">
              <w:t>Yêu cầu sửa đổi.</w:t>
            </w:r>
          </w:p>
          <w:p w14:paraId="266EBF6E" w14:textId="77777777" w:rsidR="00F35832" w:rsidRPr="009C09B2" w:rsidRDefault="00F35832" w:rsidP="00F35832">
            <w:r w:rsidRPr="009C09B2">
              <w:t>Link với bảng allcode</w:t>
            </w:r>
          </w:p>
          <w:p w14:paraId="01B2AB3E" w14:textId="77777777" w:rsidR="00F35832" w:rsidRPr="009C09B2" w:rsidRDefault="00F35832" w:rsidP="00F35832">
            <w:r w:rsidRPr="009C09B2">
              <w:t>1: Đơn đăng ký sáng chế</w:t>
            </w:r>
          </w:p>
          <w:p w14:paraId="3E60198E" w14:textId="77777777" w:rsidR="00F35832" w:rsidRPr="009C09B2" w:rsidRDefault="00F35832" w:rsidP="00F35832">
            <w:r w:rsidRPr="009C09B2">
              <w:t>2: Đơn đăng ký kiểu dáng công nghiệp</w:t>
            </w:r>
          </w:p>
          <w:p w14:paraId="07C120A0" w14:textId="77777777" w:rsidR="00F35832" w:rsidRPr="009C09B2" w:rsidRDefault="00F35832" w:rsidP="00F35832">
            <w:r w:rsidRPr="009C09B2">
              <w:t>3: Đơn đăng ký thiết kế bố trí mạch tích hợp bán dẫn</w:t>
            </w:r>
          </w:p>
          <w:p w14:paraId="170D61E9" w14:textId="77777777" w:rsidR="00F35832" w:rsidRPr="009C09B2" w:rsidRDefault="00F35832" w:rsidP="00F35832">
            <w:r w:rsidRPr="009C09B2">
              <w:t>4: Đơn đăng ký nhãn hiệu</w:t>
            </w:r>
          </w:p>
          <w:p w14:paraId="7771DB91" w14:textId="77777777" w:rsidR="00F35832" w:rsidRPr="009C09B2" w:rsidRDefault="00F35832" w:rsidP="00F35832">
            <w:r w:rsidRPr="009C09B2">
              <w:t>5: Đơn đăng ký chỉ dẫn địa lý</w:t>
            </w:r>
          </w:p>
        </w:tc>
      </w:tr>
      <w:tr w:rsidR="000705A6" w:rsidRPr="009C09B2" w14:paraId="291B1D69" w14:textId="77777777" w:rsidTr="00F35832">
        <w:tc>
          <w:tcPr>
            <w:tcW w:w="1432" w:type="pct"/>
          </w:tcPr>
          <w:p w14:paraId="27130024" w14:textId="72ED3E88" w:rsidR="000705A6" w:rsidRPr="00F77F25" w:rsidRDefault="00F77F25" w:rsidP="00F77F25">
            <w:r w:rsidRPr="00F77F25">
              <w:rPr>
                <w:rFonts w:ascii="Times New Roman" w:hAnsi="Times New Roman"/>
                <w:bCs/>
                <w:lang w:val="pt-BR"/>
              </w:rPr>
              <w:t>CORRECT</w:t>
            </w:r>
            <w:r w:rsidR="00707D43" w:rsidRPr="00F77F25">
              <w:rPr>
                <w:rFonts w:ascii="Times New Roman" w:hAnsi="Times New Roman"/>
                <w:bCs/>
                <w:lang w:val="pt-BR"/>
              </w:rPr>
              <w:t>_REQ</w:t>
            </w:r>
            <w:r w:rsidRPr="00F77F25">
              <w:rPr>
                <w:rFonts w:ascii="Times New Roman" w:hAnsi="Times New Roman"/>
                <w:bCs/>
                <w:lang w:val="pt-BR"/>
              </w:rPr>
              <w:t>UEST</w:t>
            </w:r>
          </w:p>
        </w:tc>
        <w:tc>
          <w:tcPr>
            <w:tcW w:w="743" w:type="pct"/>
          </w:tcPr>
          <w:p w14:paraId="1EF9358E" w14:textId="08851CED" w:rsidR="000705A6" w:rsidRPr="009C09B2" w:rsidRDefault="00F77F25" w:rsidP="00F35832">
            <w:r>
              <w:t>VARCHAR2</w:t>
            </w:r>
          </w:p>
        </w:tc>
        <w:tc>
          <w:tcPr>
            <w:tcW w:w="396" w:type="pct"/>
          </w:tcPr>
          <w:p w14:paraId="59883F35" w14:textId="75B3666B" w:rsidR="000705A6" w:rsidRPr="009C09B2" w:rsidRDefault="00F77F25" w:rsidP="00F35832">
            <w:r>
              <w:t>5</w:t>
            </w:r>
          </w:p>
        </w:tc>
        <w:tc>
          <w:tcPr>
            <w:tcW w:w="379" w:type="pct"/>
          </w:tcPr>
          <w:p w14:paraId="5AEDBE0D" w14:textId="77777777" w:rsidR="000705A6" w:rsidRPr="009C09B2" w:rsidRDefault="000705A6" w:rsidP="00F35832"/>
        </w:tc>
        <w:tc>
          <w:tcPr>
            <w:tcW w:w="497" w:type="pct"/>
          </w:tcPr>
          <w:p w14:paraId="6DA0E4D7" w14:textId="77777777" w:rsidR="000705A6" w:rsidRPr="009C09B2" w:rsidRDefault="000705A6" w:rsidP="00F35832"/>
        </w:tc>
        <w:tc>
          <w:tcPr>
            <w:tcW w:w="1553" w:type="pct"/>
          </w:tcPr>
          <w:p w14:paraId="02473575" w14:textId="77777777" w:rsidR="000705A6" w:rsidRDefault="00F77F25" w:rsidP="00F35832">
            <w:r>
              <w:t>Nội dung yêu cầu sửa đổi</w:t>
            </w:r>
          </w:p>
          <w:p w14:paraId="57500DFF" w14:textId="7322E17C" w:rsidR="00F77F25" w:rsidRDefault="00F77F25" w:rsidP="00F35832">
            <w:proofErr w:type="gramStart"/>
            <w:r>
              <w:t>1 :</w:t>
            </w:r>
            <w:proofErr w:type="gramEnd"/>
            <w:r>
              <w:t xml:space="preserve"> Tên chủ đơn</w:t>
            </w:r>
          </w:p>
          <w:p w14:paraId="6E4AA551" w14:textId="1C3144C4" w:rsidR="00F77F25" w:rsidRDefault="00F77F25" w:rsidP="00F35832">
            <w:r>
              <w:t>2: Địa chỉ chủ đơn</w:t>
            </w:r>
          </w:p>
          <w:p w14:paraId="5078106E" w14:textId="2927CA47" w:rsidR="00F77F25" w:rsidRPr="009C09B2" w:rsidRDefault="00F77F25" w:rsidP="00F35832">
            <w:r>
              <w:lastRenderedPageBreak/>
              <w:t>3: Nội dung khác</w:t>
            </w:r>
          </w:p>
        </w:tc>
      </w:tr>
      <w:tr w:rsidR="00F77F25" w:rsidRPr="009C09B2" w14:paraId="62F040EE" w14:textId="77777777" w:rsidTr="00F35832">
        <w:tc>
          <w:tcPr>
            <w:tcW w:w="1432" w:type="pct"/>
          </w:tcPr>
          <w:p w14:paraId="6339F546" w14:textId="35AAB91A" w:rsidR="00F77F25" w:rsidRPr="00F77F25" w:rsidRDefault="00F77F25" w:rsidP="00F77F25">
            <w:pPr>
              <w:rPr>
                <w:rFonts w:ascii="Times New Roman" w:hAnsi="Times New Roman"/>
                <w:bCs/>
                <w:lang w:val="pt-BR"/>
              </w:rPr>
            </w:pPr>
            <w:r w:rsidRPr="00F77F25">
              <w:rPr>
                <w:rFonts w:ascii="Times New Roman" w:hAnsi="Times New Roman"/>
                <w:bCs/>
                <w:lang w:val="pt-BR"/>
              </w:rPr>
              <w:lastRenderedPageBreak/>
              <w:t>CORRECT_REQUEST_TO</w:t>
            </w:r>
          </w:p>
        </w:tc>
        <w:tc>
          <w:tcPr>
            <w:tcW w:w="743" w:type="pct"/>
          </w:tcPr>
          <w:p w14:paraId="41836B73" w14:textId="0015F8E7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69BDFFA1" w14:textId="1BF3CD97" w:rsidR="00F77F25" w:rsidRPr="009C09B2" w:rsidRDefault="00F77F25" w:rsidP="00F77F25">
            <w:r>
              <w:t>200</w:t>
            </w:r>
          </w:p>
        </w:tc>
        <w:tc>
          <w:tcPr>
            <w:tcW w:w="379" w:type="pct"/>
          </w:tcPr>
          <w:p w14:paraId="3904B00F" w14:textId="77777777" w:rsidR="00F77F25" w:rsidRPr="009C09B2" w:rsidRDefault="00F77F25" w:rsidP="00F77F25"/>
        </w:tc>
        <w:tc>
          <w:tcPr>
            <w:tcW w:w="497" w:type="pct"/>
          </w:tcPr>
          <w:p w14:paraId="03E310DC" w14:textId="77777777" w:rsidR="00F77F25" w:rsidRPr="009C09B2" w:rsidRDefault="00F77F25" w:rsidP="00F77F25"/>
        </w:tc>
        <w:tc>
          <w:tcPr>
            <w:tcW w:w="1553" w:type="pct"/>
          </w:tcPr>
          <w:p w14:paraId="390A807E" w14:textId="7687CCAC" w:rsidR="00F77F25" w:rsidRPr="009C09B2" w:rsidRDefault="00F77F25" w:rsidP="00F77F25">
            <w:r>
              <w:t>Đề nghị sửa thành</w:t>
            </w:r>
          </w:p>
        </w:tc>
      </w:tr>
      <w:tr w:rsidR="00F77F25" w:rsidRPr="009C09B2" w14:paraId="146AF074" w14:textId="77777777" w:rsidTr="00F35832">
        <w:tc>
          <w:tcPr>
            <w:tcW w:w="1432" w:type="pct"/>
          </w:tcPr>
          <w:p w14:paraId="2BADCD4D" w14:textId="04EF2473" w:rsidR="00F77F25" w:rsidRDefault="00F77F25" w:rsidP="00F77F25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45A9D34C" w14:textId="6555F5FD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1F1BD9A9" w14:textId="2DCADD2D" w:rsidR="00F77F25" w:rsidRPr="009C09B2" w:rsidRDefault="00F77F25" w:rsidP="00F77F25">
            <w:r>
              <w:t>5</w:t>
            </w:r>
          </w:p>
        </w:tc>
        <w:tc>
          <w:tcPr>
            <w:tcW w:w="379" w:type="pct"/>
          </w:tcPr>
          <w:p w14:paraId="0A79F413" w14:textId="77777777" w:rsidR="00F77F25" w:rsidRPr="009C09B2" w:rsidRDefault="00F77F25" w:rsidP="00F77F25"/>
        </w:tc>
        <w:tc>
          <w:tcPr>
            <w:tcW w:w="497" w:type="pct"/>
          </w:tcPr>
          <w:p w14:paraId="039541EA" w14:textId="77777777" w:rsidR="00F77F25" w:rsidRPr="009C09B2" w:rsidRDefault="00F77F25" w:rsidP="00F77F25"/>
        </w:tc>
        <w:tc>
          <w:tcPr>
            <w:tcW w:w="1553" w:type="pct"/>
          </w:tcPr>
          <w:p w14:paraId="100E6CA7" w14:textId="77777777" w:rsidR="00F77F25" w:rsidRPr="009C09B2" w:rsidRDefault="00F77F25" w:rsidP="00F77F25"/>
        </w:tc>
      </w:tr>
    </w:tbl>
    <w:p w14:paraId="4E8B4B52" w14:textId="77777777" w:rsidR="00F35832" w:rsidRPr="009C09B2" w:rsidRDefault="00F35832" w:rsidP="00F35832">
      <w:pPr>
        <w:pStyle w:val="u2"/>
      </w:pPr>
      <w:bookmarkStart w:id="15" w:name="_Toc513389889"/>
      <w:r w:rsidRPr="009C09B2">
        <w:t>App_Detail_02</w:t>
      </w:r>
      <w:bookmarkEnd w:id="15"/>
      <w:r w:rsidRPr="009C09B2">
        <w:tab/>
      </w:r>
    </w:p>
    <w:p w14:paraId="50D56061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 xml:space="preserve">Mục đích: Lưu trữ thông tin chi tiết mẫu đơn 02 (Tờ khai </w:t>
      </w:r>
      <w:r w:rsidRPr="009C09B2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Pr="009C09B2">
        <w:t>)</w:t>
      </w:r>
    </w:p>
    <w:p w14:paraId="24DF500B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3073"/>
        <w:gridCol w:w="1483"/>
        <w:gridCol w:w="617"/>
        <w:gridCol w:w="595"/>
        <w:gridCol w:w="894"/>
        <w:gridCol w:w="2351"/>
      </w:tblGrid>
      <w:tr w:rsidR="00F35832" w:rsidRPr="009C09B2" w14:paraId="3D8BB5BE" w14:textId="77777777" w:rsidTr="00F35832">
        <w:trPr>
          <w:tblHeader/>
        </w:trPr>
        <w:tc>
          <w:tcPr>
            <w:tcW w:w="1705" w:type="pct"/>
            <w:shd w:val="clear" w:color="auto" w:fill="E6E6E6"/>
          </w:tcPr>
          <w:p w14:paraId="260E719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23" w:type="pct"/>
            <w:shd w:val="clear" w:color="auto" w:fill="E6E6E6"/>
          </w:tcPr>
          <w:p w14:paraId="13278AAA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6EFF5E1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55C8A8DC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E02F55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304" w:type="pct"/>
            <w:shd w:val="clear" w:color="auto" w:fill="E6E6E6"/>
          </w:tcPr>
          <w:p w14:paraId="228AAFEC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B655FD7" w14:textId="77777777" w:rsidTr="00F35832">
        <w:tc>
          <w:tcPr>
            <w:tcW w:w="1705" w:type="pct"/>
          </w:tcPr>
          <w:p w14:paraId="33C81F07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823" w:type="pct"/>
          </w:tcPr>
          <w:p w14:paraId="1F5B23B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0674F01B" w14:textId="77777777" w:rsidR="00F35832" w:rsidRPr="009C09B2" w:rsidRDefault="00F35832" w:rsidP="00F35832"/>
        </w:tc>
        <w:tc>
          <w:tcPr>
            <w:tcW w:w="330" w:type="pct"/>
          </w:tcPr>
          <w:p w14:paraId="4F2BF521" w14:textId="77777777" w:rsidR="00F35832" w:rsidRPr="009C09B2" w:rsidRDefault="00F35832" w:rsidP="00F35832"/>
        </w:tc>
        <w:tc>
          <w:tcPr>
            <w:tcW w:w="496" w:type="pct"/>
          </w:tcPr>
          <w:p w14:paraId="6467CB1A" w14:textId="77777777" w:rsidR="00F35832" w:rsidRPr="009C09B2" w:rsidRDefault="00F35832" w:rsidP="00F35832"/>
        </w:tc>
        <w:tc>
          <w:tcPr>
            <w:tcW w:w="1304" w:type="pct"/>
          </w:tcPr>
          <w:p w14:paraId="7CE795A9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33F15991" w14:textId="77777777" w:rsidTr="00F35832">
        <w:tc>
          <w:tcPr>
            <w:tcW w:w="1705" w:type="pct"/>
          </w:tcPr>
          <w:p w14:paraId="5B1AA73A" w14:textId="77777777" w:rsidR="00F35832" w:rsidRPr="009C09B2" w:rsidRDefault="00F35832" w:rsidP="00F35832">
            <w:r w:rsidRPr="009C09B2">
              <w:t>Application_Header_Id</w:t>
            </w:r>
          </w:p>
        </w:tc>
        <w:tc>
          <w:tcPr>
            <w:tcW w:w="823" w:type="pct"/>
          </w:tcPr>
          <w:p w14:paraId="288E3A08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73551633" w14:textId="77777777" w:rsidR="00F35832" w:rsidRPr="009C09B2" w:rsidRDefault="00F35832" w:rsidP="00F35832"/>
        </w:tc>
        <w:tc>
          <w:tcPr>
            <w:tcW w:w="330" w:type="pct"/>
          </w:tcPr>
          <w:p w14:paraId="2241A5CE" w14:textId="77777777" w:rsidR="00F35832" w:rsidRPr="009C09B2" w:rsidRDefault="00F35832" w:rsidP="00F35832"/>
        </w:tc>
        <w:tc>
          <w:tcPr>
            <w:tcW w:w="496" w:type="pct"/>
          </w:tcPr>
          <w:p w14:paraId="4B828C4D" w14:textId="77777777" w:rsidR="00F35832" w:rsidRPr="009C09B2" w:rsidRDefault="00F35832" w:rsidP="00F35832"/>
        </w:tc>
        <w:tc>
          <w:tcPr>
            <w:tcW w:w="1304" w:type="pct"/>
          </w:tcPr>
          <w:p w14:paraId="6A4D5637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50E06C44" w14:textId="77777777" w:rsidTr="00F35832">
        <w:tc>
          <w:tcPr>
            <w:tcW w:w="1705" w:type="pct"/>
          </w:tcPr>
          <w:p w14:paraId="4D05E47E" w14:textId="77777777" w:rsidR="00F35832" w:rsidRPr="009C09B2" w:rsidRDefault="00F35832" w:rsidP="00F35832">
            <w:r w:rsidRPr="009C09B2">
              <w:t>App_Code</w:t>
            </w:r>
          </w:p>
        </w:tc>
        <w:tc>
          <w:tcPr>
            <w:tcW w:w="823" w:type="pct"/>
          </w:tcPr>
          <w:p w14:paraId="761BA749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DEDA2D8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408CEDBE" w14:textId="77777777" w:rsidR="00F35832" w:rsidRPr="009C09B2" w:rsidRDefault="00F35832" w:rsidP="00F35832"/>
        </w:tc>
        <w:tc>
          <w:tcPr>
            <w:tcW w:w="496" w:type="pct"/>
          </w:tcPr>
          <w:p w14:paraId="7989717B" w14:textId="77777777" w:rsidR="00F35832" w:rsidRPr="009C09B2" w:rsidRDefault="00F35832" w:rsidP="00F35832"/>
        </w:tc>
        <w:tc>
          <w:tcPr>
            <w:tcW w:w="1304" w:type="pct"/>
          </w:tcPr>
          <w:p w14:paraId="28D36542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76070088" w14:textId="77777777" w:rsidTr="00F35832">
        <w:tc>
          <w:tcPr>
            <w:tcW w:w="1705" w:type="pct"/>
          </w:tcPr>
          <w:p w14:paraId="4CA65DFF" w14:textId="77777777" w:rsidR="00F35832" w:rsidRPr="009C09B2" w:rsidRDefault="00F35832" w:rsidP="00F35832">
            <w:r w:rsidRPr="009C09B2">
              <w:t>Request</w:t>
            </w:r>
          </w:p>
        </w:tc>
        <w:tc>
          <w:tcPr>
            <w:tcW w:w="823" w:type="pct"/>
          </w:tcPr>
          <w:p w14:paraId="2570CBB1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734306C9" w14:textId="59E4E3F5" w:rsidR="00F35832" w:rsidRPr="009C09B2" w:rsidRDefault="00A226E3" w:rsidP="00F35832">
            <w:r>
              <w:t>2</w:t>
            </w:r>
          </w:p>
        </w:tc>
        <w:tc>
          <w:tcPr>
            <w:tcW w:w="330" w:type="pct"/>
          </w:tcPr>
          <w:p w14:paraId="6D6843C7" w14:textId="77777777" w:rsidR="00F35832" w:rsidRPr="009C09B2" w:rsidRDefault="00F35832" w:rsidP="00F35832"/>
        </w:tc>
        <w:tc>
          <w:tcPr>
            <w:tcW w:w="496" w:type="pct"/>
          </w:tcPr>
          <w:p w14:paraId="53FD25BF" w14:textId="77777777" w:rsidR="00F35832" w:rsidRPr="009C09B2" w:rsidRDefault="00F35832" w:rsidP="00F35832"/>
        </w:tc>
        <w:tc>
          <w:tcPr>
            <w:tcW w:w="1304" w:type="pct"/>
          </w:tcPr>
          <w:p w14:paraId="319E055A" w14:textId="77777777" w:rsidR="00F35832" w:rsidRPr="009C09B2" w:rsidRDefault="00F35832" w:rsidP="00F35832">
            <w:r w:rsidRPr="009C09B2">
              <w:t>Yêu cầu.</w:t>
            </w:r>
          </w:p>
          <w:p w14:paraId="164015EE" w14:textId="77777777" w:rsidR="00F35832" w:rsidRPr="009C09B2" w:rsidRDefault="00F35832" w:rsidP="00F35832">
            <w:r w:rsidRPr="009C09B2">
              <w:t>Link với bảng allcode</w:t>
            </w:r>
          </w:p>
          <w:p w14:paraId="339602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1: Gia h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CF7882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2: Sửa đổi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5F2E69A0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3: Sửa đổi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29700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4: Chuyển nhượng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607BFD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5: Chuyển nhượng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3256D054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6: Mở rộng lãnh thổ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782F5B7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1: Hạn chế danh mục hàng </w:t>
            </w:r>
            <w:proofErr w:type="gramStart"/>
            <w:r w:rsidRPr="009C09B2">
              <w:t>hoá,dịch</w:t>
            </w:r>
            <w:proofErr w:type="gramEnd"/>
            <w:r w:rsidRPr="009C09B2">
              <w:t xml:space="preserve"> vụ ghi </w:t>
            </w:r>
            <w:r w:rsidRPr="009C09B2">
              <w:lastRenderedPageBreak/>
              <w:t xml:space="preserve">trong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      </w:t>
            </w:r>
          </w:p>
          <w:p w14:paraId="06194719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2: Hạn chế danh mục hàng </w:t>
            </w:r>
            <w:proofErr w:type="gramStart"/>
            <w:r w:rsidRPr="009C09B2">
              <w:t>hoá,dịch</w:t>
            </w:r>
            <w:proofErr w:type="gramEnd"/>
            <w:r w:rsidRPr="009C09B2">
              <w:t xml:space="preserve"> vụ ghi trong Đơn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12C946DA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8: Chấm dứt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EAFD896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9: Huỷ bỏ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B14BF98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>10: Các thủ tục khác, cụ thể</w:t>
            </w:r>
          </w:p>
        </w:tc>
      </w:tr>
      <w:tr w:rsidR="00F35832" w:rsidRPr="009C09B2" w14:paraId="21C9A729" w14:textId="77777777" w:rsidTr="00F35832">
        <w:tc>
          <w:tcPr>
            <w:tcW w:w="1705" w:type="pct"/>
          </w:tcPr>
          <w:p w14:paraId="05AC6B34" w14:textId="77777777" w:rsidR="00F35832" w:rsidRPr="009C09B2" w:rsidRDefault="00F35832" w:rsidP="00F35832">
            <w:r w:rsidRPr="009C09B2">
              <w:lastRenderedPageBreak/>
              <w:t>Internal_Tradmark_App_No</w:t>
            </w:r>
          </w:p>
        </w:tc>
        <w:tc>
          <w:tcPr>
            <w:tcW w:w="823" w:type="pct"/>
          </w:tcPr>
          <w:p w14:paraId="42995EDD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0D92E3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76CF877D" w14:textId="77777777" w:rsidR="00F35832" w:rsidRPr="009C09B2" w:rsidRDefault="00F35832" w:rsidP="00F35832"/>
        </w:tc>
        <w:tc>
          <w:tcPr>
            <w:tcW w:w="496" w:type="pct"/>
          </w:tcPr>
          <w:p w14:paraId="128DC27F" w14:textId="77777777" w:rsidR="00F35832" w:rsidRPr="009C09B2" w:rsidRDefault="00F35832" w:rsidP="00F35832"/>
        </w:tc>
        <w:tc>
          <w:tcPr>
            <w:tcW w:w="1304" w:type="pct"/>
          </w:tcPr>
          <w:p w14:paraId="636B2DD1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07186D20" w14:textId="77777777" w:rsidTr="00F35832">
        <w:tc>
          <w:tcPr>
            <w:tcW w:w="1705" w:type="pct"/>
          </w:tcPr>
          <w:p w14:paraId="501E8984" w14:textId="77777777" w:rsidR="00F35832" w:rsidRPr="009C09B2" w:rsidRDefault="00F35832" w:rsidP="00F35832">
            <w:r w:rsidRPr="009C09B2">
              <w:t>Internal_Tradmark_Register_No</w:t>
            </w:r>
          </w:p>
        </w:tc>
        <w:tc>
          <w:tcPr>
            <w:tcW w:w="823" w:type="pct"/>
          </w:tcPr>
          <w:p w14:paraId="3E8E5A94" w14:textId="77777777" w:rsidR="00F35832" w:rsidRPr="009C09B2" w:rsidRDefault="00F35832" w:rsidP="00F35832">
            <w:r w:rsidRPr="009C09B2">
              <w:t>NVDARCHAR</w:t>
            </w:r>
          </w:p>
        </w:tc>
        <w:tc>
          <w:tcPr>
            <w:tcW w:w="342" w:type="pct"/>
          </w:tcPr>
          <w:p w14:paraId="7635C07F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0726B516" w14:textId="77777777" w:rsidR="00F35832" w:rsidRPr="009C09B2" w:rsidRDefault="00F35832" w:rsidP="00F35832"/>
        </w:tc>
        <w:tc>
          <w:tcPr>
            <w:tcW w:w="496" w:type="pct"/>
          </w:tcPr>
          <w:p w14:paraId="72FDC4A9" w14:textId="77777777" w:rsidR="00F35832" w:rsidRPr="009C09B2" w:rsidRDefault="00F35832" w:rsidP="00F35832"/>
        </w:tc>
        <w:tc>
          <w:tcPr>
            <w:tcW w:w="1304" w:type="pct"/>
          </w:tcPr>
          <w:p w14:paraId="0C6E8607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43A8A3BD" w14:textId="77777777" w:rsidTr="00F35832">
        <w:tc>
          <w:tcPr>
            <w:tcW w:w="1705" w:type="pct"/>
          </w:tcPr>
          <w:p w14:paraId="4F1F090A" w14:textId="3CC6AF0F" w:rsidR="00F35832" w:rsidRPr="009C09B2" w:rsidRDefault="00F35832" w:rsidP="00F35832">
            <w:r w:rsidRPr="009C09B2">
              <w:t>Internal_Tradmark_App_</w:t>
            </w:r>
            <w:r w:rsidR="00753481">
              <w:t>Date</w:t>
            </w:r>
          </w:p>
        </w:tc>
        <w:tc>
          <w:tcPr>
            <w:tcW w:w="823" w:type="pct"/>
          </w:tcPr>
          <w:p w14:paraId="74AAA91C" w14:textId="77777777" w:rsidR="00F35832" w:rsidRPr="009C09B2" w:rsidRDefault="00F35832" w:rsidP="00F35832">
            <w:r w:rsidRPr="009C09B2">
              <w:t>Date</w:t>
            </w:r>
          </w:p>
        </w:tc>
        <w:tc>
          <w:tcPr>
            <w:tcW w:w="342" w:type="pct"/>
          </w:tcPr>
          <w:p w14:paraId="52268744" w14:textId="77777777" w:rsidR="00F35832" w:rsidRPr="009C09B2" w:rsidRDefault="00F35832" w:rsidP="00F35832"/>
        </w:tc>
        <w:tc>
          <w:tcPr>
            <w:tcW w:w="330" w:type="pct"/>
          </w:tcPr>
          <w:p w14:paraId="2B200B5A" w14:textId="77777777" w:rsidR="00F35832" w:rsidRPr="009C09B2" w:rsidRDefault="00F35832" w:rsidP="00F35832"/>
        </w:tc>
        <w:tc>
          <w:tcPr>
            <w:tcW w:w="496" w:type="pct"/>
          </w:tcPr>
          <w:p w14:paraId="076058C3" w14:textId="77777777" w:rsidR="00F35832" w:rsidRPr="009C09B2" w:rsidRDefault="00F35832" w:rsidP="00F35832"/>
        </w:tc>
        <w:tc>
          <w:tcPr>
            <w:tcW w:w="1304" w:type="pct"/>
          </w:tcPr>
          <w:p w14:paraId="1639D4E2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Ngày nộp đ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</w:tbl>
    <w:p w14:paraId="235BE5F2" w14:textId="77777777" w:rsidR="00EF5445" w:rsidRPr="009C09B2" w:rsidRDefault="00EF5445" w:rsidP="00EF5445">
      <w:pPr>
        <w:pStyle w:val="u2"/>
      </w:pPr>
      <w:bookmarkStart w:id="16" w:name="_Toc513389890"/>
      <w:r w:rsidRPr="009C09B2">
        <w:t>Sys_Fix_Charge</w:t>
      </w:r>
      <w:bookmarkEnd w:id="16"/>
      <w:r w:rsidRPr="009C09B2">
        <w:tab/>
      </w:r>
    </w:p>
    <w:p w14:paraId="17914863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20409EFC" w:rsidR="00EF5445" w:rsidRPr="009C09B2" w:rsidRDefault="005D1EAF" w:rsidP="00523506">
            <w:r w:rsidRPr="009C09B2">
              <w:t>Fee_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proofErr w:type="gramStart"/>
            <w:r>
              <w:t>1:binh</w:t>
            </w:r>
            <w:proofErr w:type="gramEnd"/>
            <w:r>
              <w:t xml:space="preserve">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  <w:tr w:rsidR="00860675" w:rsidRPr="009C09B2" w14:paraId="42CC8CB0" w14:textId="77777777" w:rsidTr="00523506">
        <w:tc>
          <w:tcPr>
            <w:tcW w:w="1421" w:type="pct"/>
          </w:tcPr>
          <w:p w14:paraId="1213D432" w14:textId="4C9C5F42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1DC0459A" w14:textId="25FF343B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743AEAB3" w14:textId="77777777" w:rsidR="00860675" w:rsidRPr="009C09B2" w:rsidRDefault="00860675" w:rsidP="00860675"/>
        </w:tc>
        <w:tc>
          <w:tcPr>
            <w:tcW w:w="371" w:type="pct"/>
          </w:tcPr>
          <w:p w14:paraId="134AD95B" w14:textId="77777777" w:rsidR="00860675" w:rsidRPr="009C09B2" w:rsidRDefault="00860675" w:rsidP="00860675"/>
        </w:tc>
        <w:tc>
          <w:tcPr>
            <w:tcW w:w="496" w:type="pct"/>
          </w:tcPr>
          <w:p w14:paraId="39812325" w14:textId="77777777" w:rsidR="00860675" w:rsidRPr="009C09B2" w:rsidRDefault="00860675" w:rsidP="00860675"/>
        </w:tc>
        <w:tc>
          <w:tcPr>
            <w:tcW w:w="1537" w:type="pct"/>
          </w:tcPr>
          <w:p w14:paraId="2A2E06ED" w14:textId="4A837953" w:rsidR="00860675" w:rsidRPr="009C09B2" w:rsidRDefault="00860675" w:rsidP="00860675">
            <w:r w:rsidRPr="009C09B2">
              <w:t>Số tiền</w:t>
            </w:r>
          </w:p>
        </w:tc>
      </w:tr>
    </w:tbl>
    <w:p w14:paraId="1304E690" w14:textId="5B15B1F8" w:rsidR="00F475EC" w:rsidRPr="009C09B2" w:rsidRDefault="00F475EC" w:rsidP="00F475EC">
      <w:pPr>
        <w:pStyle w:val="u2"/>
      </w:pPr>
      <w:bookmarkStart w:id="17" w:name="_Toc513389891"/>
      <w:r w:rsidRPr="009C09B2">
        <w:t>Sys_App_Fix_Charge</w:t>
      </w:r>
      <w:bookmarkEnd w:id="17"/>
      <w:r w:rsidRPr="009C09B2">
        <w:tab/>
      </w:r>
    </w:p>
    <w:p w14:paraId="3E0DE885" w14:textId="389E4911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lastRenderedPageBreak/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77777777" w:rsidR="00EF5445" w:rsidRPr="009C09B2" w:rsidRDefault="00EF5445" w:rsidP="00EF5445">
      <w:pPr>
        <w:pStyle w:val="u2"/>
      </w:pPr>
      <w:bookmarkStart w:id="18" w:name="_Toc513389892"/>
      <w:r w:rsidRPr="009C09B2">
        <w:t>App_Fee_Fix</w:t>
      </w:r>
      <w:bookmarkEnd w:id="18"/>
      <w:r w:rsidRPr="009C09B2">
        <w:tab/>
      </w:r>
      <w:r w:rsidRPr="009C09B2">
        <w:tab/>
      </w:r>
    </w:p>
    <w:p w14:paraId="6B03CEE4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thông tin fee cố định đi theo đơn chi tiết</w:t>
      </w:r>
    </w:p>
    <w:p w14:paraId="0C24F040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56E4535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00217E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0037C8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0CCBD3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9844A2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31DFCE8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07C2D58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B536D1F" w14:textId="77777777" w:rsidTr="00523506">
        <w:tc>
          <w:tcPr>
            <w:tcW w:w="1432" w:type="pct"/>
          </w:tcPr>
          <w:p w14:paraId="105F4B84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32E0BEED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30957DF" w14:textId="77777777" w:rsidR="00EF5445" w:rsidRPr="009C09B2" w:rsidRDefault="00EF5445" w:rsidP="00523506"/>
        </w:tc>
        <w:tc>
          <w:tcPr>
            <w:tcW w:w="379" w:type="pct"/>
          </w:tcPr>
          <w:p w14:paraId="487CF4AE" w14:textId="77777777" w:rsidR="00EF5445" w:rsidRPr="009C09B2" w:rsidRDefault="00EF5445" w:rsidP="00523506"/>
        </w:tc>
        <w:tc>
          <w:tcPr>
            <w:tcW w:w="497" w:type="pct"/>
          </w:tcPr>
          <w:p w14:paraId="7CC39BFC" w14:textId="77777777" w:rsidR="00EF5445" w:rsidRPr="009C09B2" w:rsidRDefault="00EF5445" w:rsidP="00523506"/>
        </w:tc>
        <w:tc>
          <w:tcPr>
            <w:tcW w:w="1553" w:type="pct"/>
          </w:tcPr>
          <w:p w14:paraId="77441E83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107A3D97" w14:textId="77777777" w:rsidTr="00523506">
        <w:tc>
          <w:tcPr>
            <w:tcW w:w="1432" w:type="pct"/>
          </w:tcPr>
          <w:p w14:paraId="1A8DF689" w14:textId="147DB4B7" w:rsidR="00EF5445" w:rsidRPr="009C09B2" w:rsidRDefault="00523506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5337A90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95D5C46" w14:textId="77777777" w:rsidR="00EF5445" w:rsidRPr="009C09B2" w:rsidRDefault="00EF5445" w:rsidP="00523506"/>
        </w:tc>
        <w:tc>
          <w:tcPr>
            <w:tcW w:w="379" w:type="pct"/>
          </w:tcPr>
          <w:p w14:paraId="2DA9A945" w14:textId="77777777" w:rsidR="00EF5445" w:rsidRPr="009C09B2" w:rsidRDefault="00EF5445" w:rsidP="00523506"/>
        </w:tc>
        <w:tc>
          <w:tcPr>
            <w:tcW w:w="497" w:type="pct"/>
          </w:tcPr>
          <w:p w14:paraId="60CF8C9D" w14:textId="77777777" w:rsidR="00EF5445" w:rsidRPr="009C09B2" w:rsidRDefault="00EF5445" w:rsidP="00523506"/>
        </w:tc>
        <w:tc>
          <w:tcPr>
            <w:tcW w:w="1553" w:type="pct"/>
          </w:tcPr>
          <w:p w14:paraId="155246FE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CFD3C01" w14:textId="77777777" w:rsidTr="00523506">
        <w:tc>
          <w:tcPr>
            <w:tcW w:w="1432" w:type="pct"/>
          </w:tcPr>
          <w:p w14:paraId="3C998FFD" w14:textId="77777777" w:rsidR="00EF5445" w:rsidRPr="009C09B2" w:rsidRDefault="00EF5445" w:rsidP="00523506">
            <w:r w:rsidRPr="009C09B2">
              <w:t>Fee_Id</w:t>
            </w:r>
          </w:p>
        </w:tc>
        <w:tc>
          <w:tcPr>
            <w:tcW w:w="743" w:type="pct"/>
          </w:tcPr>
          <w:p w14:paraId="6A35B759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29C7B464" w14:textId="77777777" w:rsidR="00EF5445" w:rsidRPr="009C09B2" w:rsidRDefault="00EF5445" w:rsidP="00523506"/>
        </w:tc>
        <w:tc>
          <w:tcPr>
            <w:tcW w:w="379" w:type="pct"/>
          </w:tcPr>
          <w:p w14:paraId="6D6018BF" w14:textId="77777777" w:rsidR="00EF5445" w:rsidRPr="009C09B2" w:rsidRDefault="00EF5445" w:rsidP="00523506"/>
        </w:tc>
        <w:tc>
          <w:tcPr>
            <w:tcW w:w="497" w:type="pct"/>
          </w:tcPr>
          <w:p w14:paraId="1AA24EFA" w14:textId="77777777" w:rsidR="00EF5445" w:rsidRPr="009C09B2" w:rsidRDefault="00EF5445" w:rsidP="00523506"/>
        </w:tc>
        <w:tc>
          <w:tcPr>
            <w:tcW w:w="1553" w:type="pct"/>
          </w:tcPr>
          <w:p w14:paraId="5FBC7C66" w14:textId="77777777" w:rsidR="00EF5445" w:rsidRPr="009C09B2" w:rsidRDefault="00EF5445" w:rsidP="00523506">
            <w:r w:rsidRPr="009C09B2">
              <w:t>Id fee cố định, Link với Fee_Id bảng Sys_Fix_Charge</w:t>
            </w:r>
          </w:p>
        </w:tc>
      </w:tr>
      <w:tr w:rsidR="00EF5445" w:rsidRPr="009C09B2" w14:paraId="1970D990" w14:textId="77777777" w:rsidTr="00523506">
        <w:tc>
          <w:tcPr>
            <w:tcW w:w="1432" w:type="pct"/>
          </w:tcPr>
          <w:p w14:paraId="79F3E23A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1C3AD28B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7ABE18F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7F8F43B" w14:textId="77777777" w:rsidR="00EF5445" w:rsidRPr="009C09B2" w:rsidRDefault="00EF5445" w:rsidP="00523506"/>
        </w:tc>
        <w:tc>
          <w:tcPr>
            <w:tcW w:w="497" w:type="pct"/>
          </w:tcPr>
          <w:p w14:paraId="64BE47A2" w14:textId="77777777" w:rsidR="00EF5445" w:rsidRPr="009C09B2" w:rsidRDefault="00EF5445" w:rsidP="00523506"/>
        </w:tc>
        <w:tc>
          <w:tcPr>
            <w:tcW w:w="1553" w:type="pct"/>
          </w:tcPr>
          <w:p w14:paraId="72CF07A3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0B64E6BD" w14:textId="77777777" w:rsidR="00EF5445" w:rsidRPr="009C09B2" w:rsidRDefault="00EF5445" w:rsidP="00523506">
            <w:r w:rsidRPr="009C09B2">
              <w:t>1: Có</w:t>
            </w:r>
          </w:p>
          <w:p w14:paraId="38F49124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0B836E66" w14:textId="77777777" w:rsidTr="00523506">
        <w:tc>
          <w:tcPr>
            <w:tcW w:w="1432" w:type="pct"/>
          </w:tcPr>
          <w:p w14:paraId="195727BB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3F9BF02C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5C59AD83" w14:textId="77777777" w:rsidR="00EF5445" w:rsidRPr="009C09B2" w:rsidRDefault="00EF5445" w:rsidP="00523506"/>
        </w:tc>
        <w:tc>
          <w:tcPr>
            <w:tcW w:w="379" w:type="pct"/>
          </w:tcPr>
          <w:p w14:paraId="77625925" w14:textId="77777777" w:rsidR="00EF5445" w:rsidRPr="009C09B2" w:rsidRDefault="00EF5445" w:rsidP="00523506"/>
        </w:tc>
        <w:tc>
          <w:tcPr>
            <w:tcW w:w="497" w:type="pct"/>
          </w:tcPr>
          <w:p w14:paraId="1302E97D" w14:textId="77777777" w:rsidR="00EF5445" w:rsidRPr="009C09B2" w:rsidRDefault="00EF5445" w:rsidP="00523506"/>
        </w:tc>
        <w:tc>
          <w:tcPr>
            <w:tcW w:w="1553" w:type="pct"/>
          </w:tcPr>
          <w:p w14:paraId="71C41C6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2B6C2324" w14:textId="77777777" w:rsidTr="00523506">
        <w:tc>
          <w:tcPr>
            <w:tcW w:w="1432" w:type="pct"/>
          </w:tcPr>
          <w:p w14:paraId="4C2EE8A4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3E9FAE26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0EE8C817" w14:textId="77777777" w:rsidR="00EF5445" w:rsidRPr="009C09B2" w:rsidRDefault="00EF5445" w:rsidP="00523506"/>
        </w:tc>
        <w:tc>
          <w:tcPr>
            <w:tcW w:w="379" w:type="pct"/>
          </w:tcPr>
          <w:p w14:paraId="1350DD7F" w14:textId="77777777" w:rsidR="00EF5445" w:rsidRPr="009C09B2" w:rsidRDefault="00EF5445" w:rsidP="00523506"/>
        </w:tc>
        <w:tc>
          <w:tcPr>
            <w:tcW w:w="497" w:type="pct"/>
          </w:tcPr>
          <w:p w14:paraId="204DFB06" w14:textId="77777777" w:rsidR="00EF5445" w:rsidRPr="009C09B2" w:rsidRDefault="00EF5445" w:rsidP="00523506"/>
        </w:tc>
        <w:tc>
          <w:tcPr>
            <w:tcW w:w="1553" w:type="pct"/>
          </w:tcPr>
          <w:p w14:paraId="6AA3DD42" w14:textId="77777777" w:rsidR="00EF5445" w:rsidRPr="009C09B2" w:rsidRDefault="00EF5445" w:rsidP="00523506">
            <w:r w:rsidRPr="009C09B2">
              <w:t>Số tiền</w:t>
            </w:r>
          </w:p>
        </w:tc>
      </w:tr>
    </w:tbl>
    <w:p w14:paraId="61C55A50" w14:textId="38CC83C5" w:rsidR="00690465" w:rsidRPr="0014737B" w:rsidRDefault="00690465" w:rsidP="00690465">
      <w:pPr>
        <w:pStyle w:val="u2"/>
        <w:rPr>
          <w:highlight w:val="green"/>
        </w:rPr>
      </w:pPr>
      <w:bookmarkStart w:id="19" w:name="_Toc513389893"/>
      <w:r w:rsidRPr="0014737B">
        <w:rPr>
          <w:highlight w:val="green"/>
        </w:rPr>
        <w:t>Sys_Service_Charge</w:t>
      </w:r>
      <w:bookmarkEnd w:id="19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7C867D69" w:rsidR="00690465" w:rsidRPr="009C09B2" w:rsidRDefault="00E755F4" w:rsidP="00E17D79">
            <w:r w:rsidRPr="009C09B2"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  <w:tr w:rsidR="00860675" w:rsidRPr="009C09B2" w14:paraId="3362DAC4" w14:textId="77777777" w:rsidTr="00E17D79">
        <w:tc>
          <w:tcPr>
            <w:tcW w:w="1421" w:type="pct"/>
          </w:tcPr>
          <w:p w14:paraId="6640DA86" w14:textId="286C0A74" w:rsidR="00860675" w:rsidRPr="009C09B2" w:rsidRDefault="00860675" w:rsidP="00860675">
            <w:r w:rsidRPr="009C09B2">
              <w:lastRenderedPageBreak/>
              <w:t>Amount</w:t>
            </w:r>
          </w:p>
        </w:tc>
        <w:tc>
          <w:tcPr>
            <w:tcW w:w="804" w:type="pct"/>
          </w:tcPr>
          <w:p w14:paraId="610C4741" w14:textId="53D9DECE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2F167D21" w14:textId="77777777" w:rsidR="00860675" w:rsidRPr="009C09B2" w:rsidRDefault="00860675" w:rsidP="00860675"/>
        </w:tc>
        <w:tc>
          <w:tcPr>
            <w:tcW w:w="371" w:type="pct"/>
          </w:tcPr>
          <w:p w14:paraId="0CCB1FC7" w14:textId="77777777" w:rsidR="00860675" w:rsidRPr="009C09B2" w:rsidRDefault="00860675" w:rsidP="00860675"/>
        </w:tc>
        <w:tc>
          <w:tcPr>
            <w:tcW w:w="496" w:type="pct"/>
          </w:tcPr>
          <w:p w14:paraId="678EBF07" w14:textId="77777777" w:rsidR="00860675" w:rsidRPr="009C09B2" w:rsidRDefault="00860675" w:rsidP="00860675"/>
        </w:tc>
        <w:tc>
          <w:tcPr>
            <w:tcW w:w="1537" w:type="pct"/>
          </w:tcPr>
          <w:p w14:paraId="6A43500C" w14:textId="6845566E" w:rsidR="00860675" w:rsidRPr="009C09B2" w:rsidRDefault="00860675" w:rsidP="00860675">
            <w:r w:rsidRPr="009C09B2">
              <w:t>Số tiền</w:t>
            </w:r>
          </w:p>
        </w:tc>
      </w:tr>
    </w:tbl>
    <w:p w14:paraId="1BE2B1FE" w14:textId="77777777" w:rsidR="0098773D" w:rsidRPr="009C09B2" w:rsidRDefault="0098773D" w:rsidP="0098773D">
      <w:pPr>
        <w:pStyle w:val="u2"/>
      </w:pPr>
      <w:bookmarkStart w:id="20" w:name="_Toc513389894"/>
      <w:r w:rsidRPr="009C09B2">
        <w:t>Sys_App_Service_Charge</w:t>
      </w:r>
      <w:bookmarkEnd w:id="20"/>
      <w:r w:rsidRPr="009C09B2">
        <w:tab/>
      </w:r>
    </w:p>
    <w:p w14:paraId="62D32594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77777777" w:rsidR="00EF5445" w:rsidRPr="009C09B2" w:rsidRDefault="00EF5445" w:rsidP="00EF5445">
      <w:pPr>
        <w:pStyle w:val="u2"/>
      </w:pPr>
      <w:bookmarkStart w:id="21" w:name="_Toc513389895"/>
      <w:r w:rsidRPr="009C09B2">
        <w:t>App_Fee_Service</w:t>
      </w:r>
      <w:bookmarkEnd w:id="21"/>
      <w:r w:rsidRPr="009C09B2">
        <w:tab/>
      </w:r>
      <w:r w:rsidRPr="009C09B2">
        <w:tab/>
      </w:r>
    </w:p>
    <w:p w14:paraId="17CAF69E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thông tin các fee dịch vụ đi theo đơn chi tiết</w:t>
      </w:r>
    </w:p>
    <w:p w14:paraId="6063DA5F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757EDC8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1BD599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82298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245F064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02403FF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40BA150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DC624CF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63C8141B" w14:textId="77777777" w:rsidTr="00523506">
        <w:tc>
          <w:tcPr>
            <w:tcW w:w="1432" w:type="pct"/>
          </w:tcPr>
          <w:p w14:paraId="1EE03F1B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1BE1AAA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3B5D8DB5" w14:textId="77777777" w:rsidR="00EF5445" w:rsidRPr="009C09B2" w:rsidRDefault="00EF5445" w:rsidP="00523506"/>
        </w:tc>
        <w:tc>
          <w:tcPr>
            <w:tcW w:w="379" w:type="pct"/>
          </w:tcPr>
          <w:p w14:paraId="0F1230F3" w14:textId="77777777" w:rsidR="00EF5445" w:rsidRPr="009C09B2" w:rsidRDefault="00EF5445" w:rsidP="00523506"/>
        </w:tc>
        <w:tc>
          <w:tcPr>
            <w:tcW w:w="497" w:type="pct"/>
          </w:tcPr>
          <w:p w14:paraId="47EC85BC" w14:textId="77777777" w:rsidR="00EF5445" w:rsidRPr="009C09B2" w:rsidRDefault="00EF5445" w:rsidP="00523506"/>
        </w:tc>
        <w:tc>
          <w:tcPr>
            <w:tcW w:w="1553" w:type="pct"/>
          </w:tcPr>
          <w:p w14:paraId="57D3649F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2842FD40" w14:textId="77777777" w:rsidTr="00523506">
        <w:tc>
          <w:tcPr>
            <w:tcW w:w="1432" w:type="pct"/>
          </w:tcPr>
          <w:p w14:paraId="0DB842AD" w14:textId="73F4E85F" w:rsidR="00EF5445" w:rsidRPr="009C09B2" w:rsidRDefault="00C32FF9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70E2ABC7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2E4F5B1" w14:textId="77777777" w:rsidR="00EF5445" w:rsidRPr="009C09B2" w:rsidRDefault="00EF5445" w:rsidP="00523506"/>
        </w:tc>
        <w:tc>
          <w:tcPr>
            <w:tcW w:w="379" w:type="pct"/>
          </w:tcPr>
          <w:p w14:paraId="64B25FA4" w14:textId="77777777" w:rsidR="00EF5445" w:rsidRPr="009C09B2" w:rsidRDefault="00EF5445" w:rsidP="00523506"/>
        </w:tc>
        <w:tc>
          <w:tcPr>
            <w:tcW w:w="497" w:type="pct"/>
          </w:tcPr>
          <w:p w14:paraId="2A0BF657" w14:textId="77777777" w:rsidR="00EF5445" w:rsidRPr="009C09B2" w:rsidRDefault="00EF5445" w:rsidP="00523506"/>
        </w:tc>
        <w:tc>
          <w:tcPr>
            <w:tcW w:w="1553" w:type="pct"/>
          </w:tcPr>
          <w:p w14:paraId="27F62054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55F5AA1" w14:textId="77777777" w:rsidTr="00523506">
        <w:tc>
          <w:tcPr>
            <w:tcW w:w="1432" w:type="pct"/>
          </w:tcPr>
          <w:p w14:paraId="2CFA45B6" w14:textId="77777777" w:rsidR="00EF5445" w:rsidRPr="009C09B2" w:rsidRDefault="00EF5445" w:rsidP="00523506">
            <w:r w:rsidRPr="009C09B2">
              <w:t>Fee_Service_Id</w:t>
            </w:r>
          </w:p>
        </w:tc>
        <w:tc>
          <w:tcPr>
            <w:tcW w:w="743" w:type="pct"/>
          </w:tcPr>
          <w:p w14:paraId="18511935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A40C1AB" w14:textId="77777777" w:rsidR="00EF5445" w:rsidRPr="009C09B2" w:rsidRDefault="00EF5445" w:rsidP="00523506"/>
        </w:tc>
        <w:tc>
          <w:tcPr>
            <w:tcW w:w="379" w:type="pct"/>
          </w:tcPr>
          <w:p w14:paraId="2152BEE6" w14:textId="77777777" w:rsidR="00EF5445" w:rsidRPr="009C09B2" w:rsidRDefault="00EF5445" w:rsidP="00523506"/>
        </w:tc>
        <w:tc>
          <w:tcPr>
            <w:tcW w:w="497" w:type="pct"/>
          </w:tcPr>
          <w:p w14:paraId="7E72481B" w14:textId="77777777" w:rsidR="00EF5445" w:rsidRPr="009C09B2" w:rsidRDefault="00EF5445" w:rsidP="00523506"/>
        </w:tc>
        <w:tc>
          <w:tcPr>
            <w:tcW w:w="1553" w:type="pct"/>
          </w:tcPr>
          <w:p w14:paraId="014529C0" w14:textId="77777777" w:rsidR="00EF5445" w:rsidRPr="009C09B2" w:rsidRDefault="00EF5445" w:rsidP="00523506">
            <w:r w:rsidRPr="009C09B2">
              <w:t>Id fee dịch vụ, Link với Fee_Service_Id bảng Sys_Service_Charge</w:t>
            </w:r>
          </w:p>
        </w:tc>
      </w:tr>
      <w:tr w:rsidR="00EF5445" w:rsidRPr="009C09B2" w14:paraId="42C7C969" w14:textId="77777777" w:rsidTr="00523506">
        <w:tc>
          <w:tcPr>
            <w:tcW w:w="1432" w:type="pct"/>
          </w:tcPr>
          <w:p w14:paraId="4624AEF3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08588B21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7DE2537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046799C" w14:textId="77777777" w:rsidR="00EF5445" w:rsidRPr="009C09B2" w:rsidRDefault="00EF5445" w:rsidP="00523506"/>
        </w:tc>
        <w:tc>
          <w:tcPr>
            <w:tcW w:w="497" w:type="pct"/>
          </w:tcPr>
          <w:p w14:paraId="1AB42C37" w14:textId="77777777" w:rsidR="00EF5445" w:rsidRPr="009C09B2" w:rsidRDefault="00EF5445" w:rsidP="00523506"/>
        </w:tc>
        <w:tc>
          <w:tcPr>
            <w:tcW w:w="1553" w:type="pct"/>
          </w:tcPr>
          <w:p w14:paraId="0D110BF5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62045E8A" w14:textId="77777777" w:rsidR="00EF5445" w:rsidRPr="009C09B2" w:rsidRDefault="00EF5445" w:rsidP="00523506">
            <w:r w:rsidRPr="009C09B2">
              <w:t>1: Có</w:t>
            </w:r>
          </w:p>
          <w:p w14:paraId="5CABB83C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2B5E8A16" w14:textId="77777777" w:rsidTr="00523506">
        <w:tc>
          <w:tcPr>
            <w:tcW w:w="1432" w:type="pct"/>
          </w:tcPr>
          <w:p w14:paraId="0586A567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1984153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B2FC788" w14:textId="77777777" w:rsidR="00EF5445" w:rsidRPr="009C09B2" w:rsidRDefault="00EF5445" w:rsidP="00523506"/>
        </w:tc>
        <w:tc>
          <w:tcPr>
            <w:tcW w:w="379" w:type="pct"/>
          </w:tcPr>
          <w:p w14:paraId="7306AEB4" w14:textId="77777777" w:rsidR="00EF5445" w:rsidRPr="009C09B2" w:rsidRDefault="00EF5445" w:rsidP="00523506"/>
        </w:tc>
        <w:tc>
          <w:tcPr>
            <w:tcW w:w="497" w:type="pct"/>
          </w:tcPr>
          <w:p w14:paraId="62692ACC" w14:textId="77777777" w:rsidR="00EF5445" w:rsidRPr="009C09B2" w:rsidRDefault="00EF5445" w:rsidP="00523506"/>
        </w:tc>
        <w:tc>
          <w:tcPr>
            <w:tcW w:w="1553" w:type="pct"/>
          </w:tcPr>
          <w:p w14:paraId="779BB43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5CD81993" w14:textId="77777777" w:rsidTr="00523506">
        <w:tc>
          <w:tcPr>
            <w:tcW w:w="1432" w:type="pct"/>
          </w:tcPr>
          <w:p w14:paraId="64E446A1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24768A1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29D95DC" w14:textId="77777777" w:rsidR="00EF5445" w:rsidRPr="009C09B2" w:rsidRDefault="00EF5445" w:rsidP="00523506"/>
        </w:tc>
        <w:tc>
          <w:tcPr>
            <w:tcW w:w="379" w:type="pct"/>
          </w:tcPr>
          <w:p w14:paraId="228B0785" w14:textId="77777777" w:rsidR="00EF5445" w:rsidRPr="009C09B2" w:rsidRDefault="00EF5445" w:rsidP="00523506"/>
        </w:tc>
        <w:tc>
          <w:tcPr>
            <w:tcW w:w="497" w:type="pct"/>
          </w:tcPr>
          <w:p w14:paraId="4AAC30B0" w14:textId="77777777" w:rsidR="00EF5445" w:rsidRPr="009C09B2" w:rsidRDefault="00EF5445" w:rsidP="00523506"/>
        </w:tc>
        <w:tc>
          <w:tcPr>
            <w:tcW w:w="1553" w:type="pct"/>
          </w:tcPr>
          <w:p w14:paraId="4AD4B2B1" w14:textId="77777777" w:rsidR="00EF5445" w:rsidRPr="009C09B2" w:rsidRDefault="00EF5445" w:rsidP="00523506">
            <w:r w:rsidRPr="009C09B2">
              <w:t>Số tiền</w:t>
            </w:r>
          </w:p>
        </w:tc>
      </w:tr>
      <w:tr w:rsidR="00CF11F2" w:rsidRPr="009C09B2" w14:paraId="1D169341" w14:textId="77777777" w:rsidTr="00523506">
        <w:tc>
          <w:tcPr>
            <w:tcW w:w="1432" w:type="pct"/>
          </w:tcPr>
          <w:p w14:paraId="4310B867" w14:textId="061BE6C7" w:rsidR="00CF11F2" w:rsidRPr="009C09B2" w:rsidRDefault="00CF11F2" w:rsidP="00523506">
            <w:r>
              <w:t>Language_code</w:t>
            </w:r>
          </w:p>
        </w:tc>
        <w:tc>
          <w:tcPr>
            <w:tcW w:w="743" w:type="pct"/>
          </w:tcPr>
          <w:p w14:paraId="737F162A" w14:textId="777122AD" w:rsidR="00CF11F2" w:rsidRPr="009C09B2" w:rsidRDefault="00CF11F2" w:rsidP="00523506">
            <w:r>
              <w:t>VARCHAR2</w:t>
            </w:r>
          </w:p>
        </w:tc>
        <w:tc>
          <w:tcPr>
            <w:tcW w:w="396" w:type="pct"/>
          </w:tcPr>
          <w:p w14:paraId="6D8245C9" w14:textId="4A4C4481" w:rsidR="00CF11F2" w:rsidRPr="009C09B2" w:rsidRDefault="00CF11F2" w:rsidP="00523506">
            <w:r>
              <w:t>5</w:t>
            </w:r>
          </w:p>
        </w:tc>
        <w:tc>
          <w:tcPr>
            <w:tcW w:w="379" w:type="pct"/>
          </w:tcPr>
          <w:p w14:paraId="39BC2C07" w14:textId="77777777" w:rsidR="00CF11F2" w:rsidRPr="009C09B2" w:rsidRDefault="00CF11F2" w:rsidP="00523506"/>
        </w:tc>
        <w:tc>
          <w:tcPr>
            <w:tcW w:w="497" w:type="pct"/>
          </w:tcPr>
          <w:p w14:paraId="02F1D3B3" w14:textId="77777777" w:rsidR="00CF11F2" w:rsidRPr="009C09B2" w:rsidRDefault="00CF11F2" w:rsidP="00523506"/>
        </w:tc>
        <w:tc>
          <w:tcPr>
            <w:tcW w:w="1553" w:type="pct"/>
          </w:tcPr>
          <w:p w14:paraId="125334A0" w14:textId="77777777" w:rsidR="00CF11F2" w:rsidRPr="009C09B2" w:rsidRDefault="00CF11F2" w:rsidP="00523506"/>
        </w:tc>
      </w:tr>
    </w:tbl>
    <w:p w14:paraId="00DE02AF" w14:textId="5849BA44" w:rsidR="000C4D87" w:rsidRPr="009C09B2" w:rsidRDefault="00690465" w:rsidP="000C4D87">
      <w:pPr>
        <w:pStyle w:val="u2"/>
      </w:pPr>
      <w:bookmarkStart w:id="22" w:name="_Toc513389896"/>
      <w:r w:rsidRPr="009C09B2">
        <w:t>Sys_Document</w:t>
      </w:r>
      <w:bookmarkEnd w:id="22"/>
    </w:p>
    <w:p w14:paraId="00DE02B0" w14:textId="52ECFE7A" w:rsidR="000C4D87" w:rsidRPr="009C09B2" w:rsidRDefault="000C4D87" w:rsidP="007A4938">
      <w:pPr>
        <w:pStyle w:val="oancuaDanhsac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u2"/>
      </w:pPr>
      <w:bookmarkStart w:id="23" w:name="_Toc513389897"/>
      <w:r w:rsidRPr="009C09B2">
        <w:t>Sys_App_Document</w:t>
      </w:r>
      <w:bookmarkEnd w:id="23"/>
    </w:p>
    <w:p w14:paraId="333D3E59" w14:textId="1C5BCC26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1E7534B2" w14:textId="77777777" w:rsidR="0094760C" w:rsidRPr="009C09B2" w:rsidRDefault="0094760C" w:rsidP="0094760C">
      <w:pPr>
        <w:pStyle w:val="u2"/>
      </w:pPr>
      <w:bookmarkStart w:id="24" w:name="_Toc513389898"/>
      <w:r w:rsidRPr="009C09B2">
        <w:t>App_Document</w:t>
      </w:r>
      <w:bookmarkEnd w:id="24"/>
      <w:r w:rsidRPr="009C09B2">
        <w:tab/>
      </w:r>
    </w:p>
    <w:p w14:paraId="11735D3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t>Document_Id</w:t>
            </w:r>
          </w:p>
        </w:tc>
        <w:tc>
          <w:tcPr>
            <w:tcW w:w="743" w:type="pct"/>
          </w:tcPr>
          <w:p w14:paraId="1542B737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lastRenderedPageBreak/>
              <w:t>0: Không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lastRenderedPageBreak/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</w:t>
            </w:r>
            <w:proofErr w:type="gramStart"/>
            <w:r>
              <w:t>VN,EN</w:t>
            </w:r>
            <w:proofErr w:type="gramEnd"/>
            <w:r>
              <w:t>_US</w:t>
            </w:r>
          </w:p>
        </w:tc>
      </w:tr>
    </w:tbl>
    <w:p w14:paraId="6DDBCB6F" w14:textId="7CCA298C" w:rsidR="0038032B" w:rsidRPr="009C09B2" w:rsidRDefault="0038032B" w:rsidP="0038032B">
      <w:pPr>
        <w:pStyle w:val="u2"/>
      </w:pPr>
      <w:bookmarkStart w:id="25" w:name="_Toc513389899"/>
      <w:r w:rsidRPr="009C09B2">
        <w:t>Lawer_Info</w:t>
      </w:r>
      <w:bookmarkEnd w:id="25"/>
      <w:r w:rsidRPr="009C09B2">
        <w:tab/>
      </w:r>
    </w:p>
    <w:p w14:paraId="2418498D" w14:textId="42DFE68C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Mục đích: Lưu thông tin luật sư</w:t>
      </w:r>
    </w:p>
    <w:p w14:paraId="52CA732C" w14:textId="77777777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38032B" w:rsidRPr="009C09B2" w14:paraId="4B896FF2" w14:textId="77777777" w:rsidTr="006C7C60">
        <w:trPr>
          <w:tblHeader/>
        </w:trPr>
        <w:tc>
          <w:tcPr>
            <w:tcW w:w="1421" w:type="pct"/>
            <w:shd w:val="clear" w:color="auto" w:fill="E6E6E6"/>
          </w:tcPr>
          <w:p w14:paraId="3BB14DB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BFFC43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3E18590A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471C984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0B4FE9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60056F3D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11BE7A63" w14:textId="77777777" w:rsidTr="006C7C60">
        <w:tc>
          <w:tcPr>
            <w:tcW w:w="1421" w:type="pct"/>
          </w:tcPr>
          <w:p w14:paraId="72986942" w14:textId="2ABA04FC" w:rsidR="0038032B" w:rsidRPr="009C09B2" w:rsidRDefault="0038032B" w:rsidP="001F2731">
            <w:r w:rsidRPr="009C09B2">
              <w:t>Lawer_Id</w:t>
            </w:r>
          </w:p>
        </w:tc>
        <w:tc>
          <w:tcPr>
            <w:tcW w:w="804" w:type="pct"/>
          </w:tcPr>
          <w:p w14:paraId="5C0AFAB7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68" w:type="pct"/>
          </w:tcPr>
          <w:p w14:paraId="2C41347E" w14:textId="77777777" w:rsidR="0038032B" w:rsidRPr="009C09B2" w:rsidRDefault="0038032B" w:rsidP="001F2731"/>
        </w:tc>
        <w:tc>
          <w:tcPr>
            <w:tcW w:w="369" w:type="pct"/>
          </w:tcPr>
          <w:p w14:paraId="5C87A2D5" w14:textId="77777777" w:rsidR="0038032B" w:rsidRPr="009C09B2" w:rsidRDefault="0038032B" w:rsidP="001F2731"/>
        </w:tc>
        <w:tc>
          <w:tcPr>
            <w:tcW w:w="496" w:type="pct"/>
          </w:tcPr>
          <w:p w14:paraId="5A7EB625" w14:textId="77777777" w:rsidR="0038032B" w:rsidRPr="009C09B2" w:rsidRDefault="0038032B" w:rsidP="001F2731"/>
        </w:tc>
        <w:tc>
          <w:tcPr>
            <w:tcW w:w="1542" w:type="pct"/>
          </w:tcPr>
          <w:p w14:paraId="4A1E9171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229DBC7F" w14:textId="77777777" w:rsidTr="006C7C60">
        <w:tc>
          <w:tcPr>
            <w:tcW w:w="1421" w:type="pct"/>
          </w:tcPr>
          <w:p w14:paraId="5369F5BD" w14:textId="03D47790" w:rsidR="0038032B" w:rsidRPr="009C09B2" w:rsidRDefault="0038032B" w:rsidP="001F2731">
            <w:r w:rsidRPr="009C09B2">
              <w:t>Lawer_Name</w:t>
            </w:r>
          </w:p>
        </w:tc>
        <w:tc>
          <w:tcPr>
            <w:tcW w:w="804" w:type="pct"/>
          </w:tcPr>
          <w:p w14:paraId="23054255" w14:textId="1A08BAA2" w:rsidR="0038032B" w:rsidRPr="009C09B2" w:rsidRDefault="00BC0982" w:rsidP="001F2731">
            <w:r w:rsidRPr="009C09B2">
              <w:t>VARCHAR2</w:t>
            </w:r>
          </w:p>
        </w:tc>
        <w:tc>
          <w:tcPr>
            <w:tcW w:w="368" w:type="pct"/>
          </w:tcPr>
          <w:p w14:paraId="1BCE7539" w14:textId="77777777" w:rsidR="0038032B" w:rsidRPr="009C09B2" w:rsidRDefault="0038032B" w:rsidP="001F2731">
            <w:r w:rsidRPr="009C09B2">
              <w:t>MAX</w:t>
            </w:r>
          </w:p>
        </w:tc>
        <w:tc>
          <w:tcPr>
            <w:tcW w:w="369" w:type="pct"/>
          </w:tcPr>
          <w:p w14:paraId="5A73C3FA" w14:textId="77777777" w:rsidR="0038032B" w:rsidRPr="009C09B2" w:rsidRDefault="0038032B" w:rsidP="001F2731"/>
        </w:tc>
        <w:tc>
          <w:tcPr>
            <w:tcW w:w="496" w:type="pct"/>
          </w:tcPr>
          <w:p w14:paraId="26323779" w14:textId="77777777" w:rsidR="0038032B" w:rsidRPr="009C09B2" w:rsidRDefault="0038032B" w:rsidP="001F2731"/>
        </w:tc>
        <w:tc>
          <w:tcPr>
            <w:tcW w:w="1542" w:type="pct"/>
          </w:tcPr>
          <w:p w14:paraId="6F86D4C7" w14:textId="78A1A027" w:rsidR="0038032B" w:rsidRPr="009C09B2" w:rsidRDefault="0038032B" w:rsidP="001F2731">
            <w:r w:rsidRPr="009C09B2">
              <w:t>Tên luật sư</w:t>
            </w:r>
          </w:p>
        </w:tc>
      </w:tr>
      <w:tr w:rsidR="0038032B" w:rsidRPr="009C09B2" w14:paraId="3E549282" w14:textId="77777777" w:rsidTr="006C7C60">
        <w:tc>
          <w:tcPr>
            <w:tcW w:w="1421" w:type="pct"/>
          </w:tcPr>
          <w:p w14:paraId="185524B0" w14:textId="5D6B24E2" w:rsidR="0038032B" w:rsidRPr="009C09B2" w:rsidRDefault="009B54A3" w:rsidP="001F2731">
            <w:r w:rsidRPr="009B54A3">
              <w:t>HOURLY_RATE</w:t>
            </w:r>
          </w:p>
        </w:tc>
        <w:tc>
          <w:tcPr>
            <w:tcW w:w="804" w:type="pct"/>
          </w:tcPr>
          <w:p w14:paraId="156D3188" w14:textId="55D911EF" w:rsidR="0038032B" w:rsidRPr="009C09B2" w:rsidRDefault="009B54A3" w:rsidP="001F2731">
            <w:r>
              <w:t>NUMBER</w:t>
            </w:r>
          </w:p>
        </w:tc>
        <w:tc>
          <w:tcPr>
            <w:tcW w:w="368" w:type="pct"/>
          </w:tcPr>
          <w:p w14:paraId="1911EDB9" w14:textId="04D4C620" w:rsidR="0038032B" w:rsidRPr="009C09B2" w:rsidRDefault="0038032B" w:rsidP="001F2731"/>
        </w:tc>
        <w:tc>
          <w:tcPr>
            <w:tcW w:w="369" w:type="pct"/>
          </w:tcPr>
          <w:p w14:paraId="5FD99857" w14:textId="77777777" w:rsidR="0038032B" w:rsidRPr="009C09B2" w:rsidRDefault="0038032B" w:rsidP="001F2731"/>
        </w:tc>
        <w:tc>
          <w:tcPr>
            <w:tcW w:w="496" w:type="pct"/>
          </w:tcPr>
          <w:p w14:paraId="39B61C0B" w14:textId="77777777" w:rsidR="0038032B" w:rsidRPr="009C09B2" w:rsidRDefault="0038032B" w:rsidP="001F2731"/>
        </w:tc>
        <w:tc>
          <w:tcPr>
            <w:tcW w:w="1542" w:type="pct"/>
          </w:tcPr>
          <w:p w14:paraId="33603EAD" w14:textId="77777777" w:rsidR="0038032B" w:rsidRDefault="009B54A3" w:rsidP="001F2731">
            <w:r>
              <w:t>Số tiền trả 1 giờ làm việc</w:t>
            </w:r>
          </w:p>
          <w:p w14:paraId="1A5EB50E" w14:textId="4FE324E7" w:rsidR="009B54A3" w:rsidRPr="009C09B2" w:rsidRDefault="009B54A3" w:rsidP="001F2731">
            <w:r>
              <w:t>Trong TH tính theo giờ</w:t>
            </w:r>
          </w:p>
        </w:tc>
      </w:tr>
      <w:tr w:rsidR="009B54A3" w:rsidRPr="009C09B2" w14:paraId="6765D6AB" w14:textId="77777777" w:rsidTr="006C7C60">
        <w:tc>
          <w:tcPr>
            <w:tcW w:w="1421" w:type="pct"/>
          </w:tcPr>
          <w:p w14:paraId="09971E3C" w14:textId="72FEF5D6" w:rsidR="009B54A3" w:rsidRPr="009B54A3" w:rsidRDefault="009B54A3" w:rsidP="001F2731">
            <w:r w:rsidRPr="009B54A3">
              <w:t>ADDRESS</w:t>
            </w:r>
          </w:p>
        </w:tc>
        <w:tc>
          <w:tcPr>
            <w:tcW w:w="804" w:type="pct"/>
          </w:tcPr>
          <w:p w14:paraId="056FAA9C" w14:textId="086CB680" w:rsidR="009B54A3" w:rsidRDefault="009B54A3" w:rsidP="001F2731">
            <w:r w:rsidRPr="009C09B2">
              <w:t>VARCHAR2</w:t>
            </w:r>
          </w:p>
        </w:tc>
        <w:tc>
          <w:tcPr>
            <w:tcW w:w="368" w:type="pct"/>
          </w:tcPr>
          <w:p w14:paraId="27F0C8BD" w14:textId="41181C9F" w:rsidR="009B54A3" w:rsidRPr="009C09B2" w:rsidRDefault="009B54A3" w:rsidP="001F2731">
            <w:r>
              <w:t>200</w:t>
            </w:r>
          </w:p>
        </w:tc>
        <w:tc>
          <w:tcPr>
            <w:tcW w:w="369" w:type="pct"/>
          </w:tcPr>
          <w:p w14:paraId="5B51B8A0" w14:textId="77777777" w:rsidR="009B54A3" w:rsidRPr="009C09B2" w:rsidRDefault="009B54A3" w:rsidP="001F2731"/>
        </w:tc>
        <w:tc>
          <w:tcPr>
            <w:tcW w:w="496" w:type="pct"/>
          </w:tcPr>
          <w:p w14:paraId="6924B447" w14:textId="77777777" w:rsidR="009B54A3" w:rsidRPr="009C09B2" w:rsidRDefault="009B54A3" w:rsidP="001F2731"/>
        </w:tc>
        <w:tc>
          <w:tcPr>
            <w:tcW w:w="1542" w:type="pct"/>
          </w:tcPr>
          <w:p w14:paraId="4025060C" w14:textId="515FA739" w:rsidR="009B54A3" w:rsidRDefault="002869B1" w:rsidP="001F2731">
            <w:r>
              <w:t>Địa chỉ</w:t>
            </w:r>
          </w:p>
        </w:tc>
      </w:tr>
      <w:tr w:rsidR="009B54A3" w:rsidRPr="009C09B2" w14:paraId="27274985" w14:textId="77777777" w:rsidTr="006C7C60">
        <w:tc>
          <w:tcPr>
            <w:tcW w:w="1421" w:type="pct"/>
          </w:tcPr>
          <w:p w14:paraId="334B9D0E" w14:textId="2E7AA606" w:rsidR="009B54A3" w:rsidRPr="009B54A3" w:rsidRDefault="009B54A3" w:rsidP="001F2731">
            <w:r w:rsidRPr="009B54A3">
              <w:t>PHONE</w:t>
            </w:r>
          </w:p>
        </w:tc>
        <w:tc>
          <w:tcPr>
            <w:tcW w:w="804" w:type="pct"/>
          </w:tcPr>
          <w:p w14:paraId="76D4DFD3" w14:textId="4DA1FD81" w:rsidR="009B54A3" w:rsidRDefault="009B54A3" w:rsidP="001F2731">
            <w:r w:rsidRPr="009C09B2">
              <w:t>VARCHAR2</w:t>
            </w:r>
          </w:p>
        </w:tc>
        <w:tc>
          <w:tcPr>
            <w:tcW w:w="368" w:type="pct"/>
          </w:tcPr>
          <w:p w14:paraId="5F9B9544" w14:textId="37D56290" w:rsidR="009B54A3" w:rsidRPr="009C09B2" w:rsidRDefault="009B54A3" w:rsidP="001F2731">
            <w:r>
              <w:t>50</w:t>
            </w:r>
          </w:p>
        </w:tc>
        <w:tc>
          <w:tcPr>
            <w:tcW w:w="369" w:type="pct"/>
          </w:tcPr>
          <w:p w14:paraId="6EBA3608" w14:textId="77777777" w:rsidR="009B54A3" w:rsidRPr="009C09B2" w:rsidRDefault="009B54A3" w:rsidP="001F2731"/>
        </w:tc>
        <w:tc>
          <w:tcPr>
            <w:tcW w:w="496" w:type="pct"/>
          </w:tcPr>
          <w:p w14:paraId="78B7B30F" w14:textId="77777777" w:rsidR="009B54A3" w:rsidRPr="009C09B2" w:rsidRDefault="009B54A3" w:rsidP="001F2731"/>
        </w:tc>
        <w:tc>
          <w:tcPr>
            <w:tcW w:w="1542" w:type="pct"/>
          </w:tcPr>
          <w:p w14:paraId="3A5D44DB" w14:textId="7F681CDB" w:rsidR="009B54A3" w:rsidRDefault="002869B1" w:rsidP="001F2731">
            <w:r>
              <w:t>Số điện thoại</w:t>
            </w:r>
          </w:p>
        </w:tc>
      </w:tr>
      <w:tr w:rsidR="009B54A3" w:rsidRPr="009C09B2" w14:paraId="775528D2" w14:textId="77777777" w:rsidTr="006C7C60">
        <w:tc>
          <w:tcPr>
            <w:tcW w:w="1421" w:type="pct"/>
          </w:tcPr>
          <w:p w14:paraId="5A5776F4" w14:textId="5C8E3DC4" w:rsidR="009B54A3" w:rsidRPr="009B54A3" w:rsidRDefault="009B54A3" w:rsidP="001F2731">
            <w:r>
              <w:t>FAX</w:t>
            </w:r>
          </w:p>
        </w:tc>
        <w:tc>
          <w:tcPr>
            <w:tcW w:w="804" w:type="pct"/>
          </w:tcPr>
          <w:p w14:paraId="687B46FB" w14:textId="223748CB" w:rsidR="009B54A3" w:rsidRDefault="002869B1" w:rsidP="001F2731">
            <w:r w:rsidRPr="009C09B2">
              <w:t>VARCHAR2</w:t>
            </w:r>
          </w:p>
        </w:tc>
        <w:tc>
          <w:tcPr>
            <w:tcW w:w="368" w:type="pct"/>
          </w:tcPr>
          <w:p w14:paraId="5C5EEAF1" w14:textId="10D81153" w:rsidR="009B54A3" w:rsidRPr="009C09B2" w:rsidRDefault="009B54A3" w:rsidP="001F2731">
            <w:r>
              <w:t>50</w:t>
            </w:r>
          </w:p>
        </w:tc>
        <w:tc>
          <w:tcPr>
            <w:tcW w:w="369" w:type="pct"/>
          </w:tcPr>
          <w:p w14:paraId="4067FEA3" w14:textId="77777777" w:rsidR="009B54A3" w:rsidRPr="009C09B2" w:rsidRDefault="009B54A3" w:rsidP="001F2731"/>
        </w:tc>
        <w:tc>
          <w:tcPr>
            <w:tcW w:w="496" w:type="pct"/>
          </w:tcPr>
          <w:p w14:paraId="70A079F2" w14:textId="77777777" w:rsidR="009B54A3" w:rsidRPr="009C09B2" w:rsidRDefault="009B54A3" w:rsidP="001F2731"/>
        </w:tc>
        <w:tc>
          <w:tcPr>
            <w:tcW w:w="1542" w:type="pct"/>
          </w:tcPr>
          <w:p w14:paraId="577324BC" w14:textId="3520F7FF" w:rsidR="009B54A3" w:rsidRDefault="002869B1" w:rsidP="001F2731">
            <w:r>
              <w:t>Fax</w:t>
            </w:r>
          </w:p>
        </w:tc>
      </w:tr>
      <w:tr w:rsidR="002869B1" w:rsidRPr="009C09B2" w14:paraId="7B725016" w14:textId="77777777" w:rsidTr="006C7C60">
        <w:tc>
          <w:tcPr>
            <w:tcW w:w="1421" w:type="pct"/>
          </w:tcPr>
          <w:p w14:paraId="53C48DBA" w14:textId="5DC813F2" w:rsidR="002869B1" w:rsidRDefault="002869B1" w:rsidP="001F2731">
            <w:r w:rsidRPr="002869B1">
              <w:t>EMAIL</w:t>
            </w:r>
          </w:p>
        </w:tc>
        <w:tc>
          <w:tcPr>
            <w:tcW w:w="804" w:type="pct"/>
          </w:tcPr>
          <w:p w14:paraId="367E001F" w14:textId="3DF049EB" w:rsidR="002869B1" w:rsidRPr="009C09B2" w:rsidRDefault="002869B1" w:rsidP="001F2731">
            <w:r w:rsidRPr="009C09B2">
              <w:t>VARCHAR2</w:t>
            </w:r>
          </w:p>
        </w:tc>
        <w:tc>
          <w:tcPr>
            <w:tcW w:w="368" w:type="pct"/>
          </w:tcPr>
          <w:p w14:paraId="1AD78027" w14:textId="1A396F04" w:rsidR="002869B1" w:rsidRDefault="002869B1" w:rsidP="001F2731">
            <w:r>
              <w:t>100</w:t>
            </w:r>
          </w:p>
        </w:tc>
        <w:tc>
          <w:tcPr>
            <w:tcW w:w="369" w:type="pct"/>
          </w:tcPr>
          <w:p w14:paraId="585C184E" w14:textId="77777777" w:rsidR="002869B1" w:rsidRPr="009C09B2" w:rsidRDefault="002869B1" w:rsidP="001F2731"/>
        </w:tc>
        <w:tc>
          <w:tcPr>
            <w:tcW w:w="496" w:type="pct"/>
          </w:tcPr>
          <w:p w14:paraId="601D54C1" w14:textId="77777777" w:rsidR="002869B1" w:rsidRPr="009C09B2" w:rsidRDefault="002869B1" w:rsidP="001F2731"/>
        </w:tc>
        <w:tc>
          <w:tcPr>
            <w:tcW w:w="1542" w:type="pct"/>
          </w:tcPr>
          <w:p w14:paraId="604969F2" w14:textId="14A636BE" w:rsidR="002869B1" w:rsidRDefault="002869B1" w:rsidP="001F2731">
            <w:r>
              <w:t>Địa chỉ email</w:t>
            </w:r>
          </w:p>
        </w:tc>
      </w:tr>
      <w:tr w:rsidR="006C7C60" w:rsidRPr="009C09B2" w14:paraId="10E52E86" w14:textId="77777777" w:rsidTr="006C7C60">
        <w:tc>
          <w:tcPr>
            <w:tcW w:w="1421" w:type="pct"/>
          </w:tcPr>
          <w:p w14:paraId="173A8547" w14:textId="206775E0" w:rsidR="006C7C60" w:rsidRPr="002869B1" w:rsidRDefault="006C7C60" w:rsidP="00A62035">
            <w:r>
              <w:t>Status</w:t>
            </w:r>
          </w:p>
        </w:tc>
        <w:tc>
          <w:tcPr>
            <w:tcW w:w="804" w:type="pct"/>
          </w:tcPr>
          <w:p w14:paraId="3B17AD5D" w14:textId="1E967248" w:rsidR="006C7C60" w:rsidRPr="009C09B2" w:rsidRDefault="006C7C60" w:rsidP="00A62035">
            <w:r>
              <w:t>NUMBER</w:t>
            </w:r>
          </w:p>
        </w:tc>
        <w:tc>
          <w:tcPr>
            <w:tcW w:w="368" w:type="pct"/>
          </w:tcPr>
          <w:p w14:paraId="1662A7F2" w14:textId="0CAAFEA3" w:rsidR="006C7C60" w:rsidRDefault="006C7C60" w:rsidP="00A62035">
            <w:r>
              <w:t>1</w:t>
            </w:r>
          </w:p>
        </w:tc>
        <w:tc>
          <w:tcPr>
            <w:tcW w:w="369" w:type="pct"/>
          </w:tcPr>
          <w:p w14:paraId="61D1BC9D" w14:textId="77777777" w:rsidR="006C7C60" w:rsidRPr="009C09B2" w:rsidRDefault="006C7C60" w:rsidP="00A62035"/>
        </w:tc>
        <w:tc>
          <w:tcPr>
            <w:tcW w:w="496" w:type="pct"/>
          </w:tcPr>
          <w:p w14:paraId="463DBABC" w14:textId="77777777" w:rsidR="006C7C60" w:rsidRPr="009C09B2" w:rsidRDefault="006C7C60" w:rsidP="00A62035"/>
        </w:tc>
        <w:tc>
          <w:tcPr>
            <w:tcW w:w="1542" w:type="pct"/>
          </w:tcPr>
          <w:p w14:paraId="715E655D" w14:textId="77777777" w:rsidR="006C7C60" w:rsidRDefault="006C7C60" w:rsidP="00A62035">
            <w:r>
              <w:t>Trạng thái</w:t>
            </w:r>
          </w:p>
          <w:p w14:paraId="3FE43FA4" w14:textId="77777777" w:rsidR="006C7C60" w:rsidRDefault="006C7C60" w:rsidP="00A62035">
            <w:r>
              <w:t>1: Hoạt động</w:t>
            </w:r>
          </w:p>
          <w:p w14:paraId="4931A71F" w14:textId="3D27760E" w:rsidR="006C7C60" w:rsidRDefault="006C7C60" w:rsidP="00A62035">
            <w:r>
              <w:t>0: không hoạt động</w:t>
            </w:r>
          </w:p>
        </w:tc>
      </w:tr>
      <w:tr w:rsidR="006C7C60" w:rsidRPr="009C09B2" w14:paraId="78578200" w14:textId="77777777" w:rsidTr="006C7C60">
        <w:tc>
          <w:tcPr>
            <w:tcW w:w="1421" w:type="pct"/>
          </w:tcPr>
          <w:p w14:paraId="4336917D" w14:textId="48395CB0" w:rsidR="006C7C60" w:rsidRPr="002869B1" w:rsidRDefault="006C7C60" w:rsidP="006C7C60">
            <w:r w:rsidRPr="009C09B2">
              <w:t>Deleted</w:t>
            </w:r>
          </w:p>
        </w:tc>
        <w:tc>
          <w:tcPr>
            <w:tcW w:w="804" w:type="pct"/>
          </w:tcPr>
          <w:p w14:paraId="1F7834D7" w14:textId="5BA5B5E2" w:rsidR="006C7C60" w:rsidRPr="009C09B2" w:rsidRDefault="006C7C60" w:rsidP="006C7C60">
            <w:r w:rsidRPr="009C09B2">
              <w:t>NUMBER</w:t>
            </w:r>
          </w:p>
        </w:tc>
        <w:tc>
          <w:tcPr>
            <w:tcW w:w="368" w:type="pct"/>
          </w:tcPr>
          <w:p w14:paraId="618FDA12" w14:textId="7F3F9928" w:rsidR="006C7C60" w:rsidRDefault="006C7C60" w:rsidP="006C7C60">
            <w:r w:rsidRPr="009C09B2">
              <w:t>1</w:t>
            </w:r>
          </w:p>
        </w:tc>
        <w:tc>
          <w:tcPr>
            <w:tcW w:w="369" w:type="pct"/>
          </w:tcPr>
          <w:p w14:paraId="66ADC6B1" w14:textId="77777777" w:rsidR="006C7C60" w:rsidRPr="009C09B2" w:rsidRDefault="006C7C60" w:rsidP="006C7C60"/>
        </w:tc>
        <w:tc>
          <w:tcPr>
            <w:tcW w:w="496" w:type="pct"/>
          </w:tcPr>
          <w:p w14:paraId="33AC728E" w14:textId="77777777" w:rsidR="006C7C60" w:rsidRPr="009C09B2" w:rsidRDefault="006C7C60" w:rsidP="006C7C60"/>
        </w:tc>
        <w:tc>
          <w:tcPr>
            <w:tcW w:w="1542" w:type="pct"/>
          </w:tcPr>
          <w:p w14:paraId="45E38F9D" w14:textId="77777777" w:rsidR="006C7C60" w:rsidRPr="009C09B2" w:rsidRDefault="006C7C60" w:rsidP="006C7C60">
            <w:pPr>
              <w:jc w:val="left"/>
            </w:pPr>
            <w:r w:rsidRPr="009C09B2">
              <w:t>Đã xóa hay chưa</w:t>
            </w:r>
          </w:p>
          <w:p w14:paraId="46094C15" w14:textId="77777777" w:rsidR="006C7C60" w:rsidRPr="009C09B2" w:rsidRDefault="006C7C60" w:rsidP="006C7C60">
            <w:pPr>
              <w:jc w:val="left"/>
            </w:pPr>
            <w:r w:rsidRPr="009C09B2">
              <w:t>1: Đã xóa</w:t>
            </w:r>
          </w:p>
          <w:p w14:paraId="79B38DE5" w14:textId="6DB8977F" w:rsidR="006C7C60" w:rsidRDefault="006C7C60" w:rsidP="006C7C60">
            <w:r w:rsidRPr="009C09B2">
              <w:t>0: Bình thường</w:t>
            </w:r>
          </w:p>
        </w:tc>
      </w:tr>
      <w:tr w:rsidR="006C7C60" w:rsidRPr="009C09B2" w14:paraId="0F8BAEC6" w14:textId="77777777" w:rsidTr="006C7C60">
        <w:tc>
          <w:tcPr>
            <w:tcW w:w="1421" w:type="pct"/>
          </w:tcPr>
          <w:p w14:paraId="502324EC" w14:textId="5D98C31E" w:rsidR="006C7C60" w:rsidRPr="002869B1" w:rsidRDefault="006C7C60" w:rsidP="006C7C60">
            <w:r w:rsidRPr="009C09B2">
              <w:t>Created_By</w:t>
            </w:r>
          </w:p>
        </w:tc>
        <w:tc>
          <w:tcPr>
            <w:tcW w:w="804" w:type="pct"/>
          </w:tcPr>
          <w:p w14:paraId="6F4C535D" w14:textId="488249F6" w:rsidR="006C7C60" w:rsidRPr="009C09B2" w:rsidRDefault="006C7C60" w:rsidP="006C7C60">
            <w:r w:rsidRPr="009C09B2">
              <w:t>VARCHAR2</w:t>
            </w:r>
          </w:p>
        </w:tc>
        <w:tc>
          <w:tcPr>
            <w:tcW w:w="368" w:type="pct"/>
          </w:tcPr>
          <w:p w14:paraId="5E270A9F" w14:textId="495C4A11" w:rsidR="006C7C60" w:rsidRDefault="006C7C60" w:rsidP="006C7C60">
            <w:r w:rsidRPr="009C09B2">
              <w:t>50</w:t>
            </w:r>
          </w:p>
        </w:tc>
        <w:tc>
          <w:tcPr>
            <w:tcW w:w="369" w:type="pct"/>
          </w:tcPr>
          <w:p w14:paraId="1ACF6F13" w14:textId="77777777" w:rsidR="006C7C60" w:rsidRPr="009C09B2" w:rsidRDefault="006C7C60" w:rsidP="006C7C60"/>
        </w:tc>
        <w:tc>
          <w:tcPr>
            <w:tcW w:w="496" w:type="pct"/>
          </w:tcPr>
          <w:p w14:paraId="22E4E24D" w14:textId="77777777" w:rsidR="006C7C60" w:rsidRPr="009C09B2" w:rsidRDefault="006C7C60" w:rsidP="006C7C60"/>
        </w:tc>
        <w:tc>
          <w:tcPr>
            <w:tcW w:w="1542" w:type="pct"/>
          </w:tcPr>
          <w:p w14:paraId="41CA78DE" w14:textId="749256FF" w:rsidR="006C7C60" w:rsidRDefault="006C7C60" w:rsidP="006C7C60">
            <w:r w:rsidRPr="009C09B2">
              <w:t>Người tạo</w:t>
            </w:r>
          </w:p>
        </w:tc>
      </w:tr>
      <w:tr w:rsidR="006C7C60" w:rsidRPr="009C09B2" w14:paraId="5B29D451" w14:textId="77777777" w:rsidTr="006C7C60">
        <w:tc>
          <w:tcPr>
            <w:tcW w:w="1421" w:type="pct"/>
          </w:tcPr>
          <w:p w14:paraId="7CBC9866" w14:textId="2D207943" w:rsidR="006C7C60" w:rsidRPr="002869B1" w:rsidRDefault="006C7C60" w:rsidP="006C7C60">
            <w:r w:rsidRPr="009C09B2">
              <w:t>Created_Date</w:t>
            </w:r>
          </w:p>
        </w:tc>
        <w:tc>
          <w:tcPr>
            <w:tcW w:w="804" w:type="pct"/>
          </w:tcPr>
          <w:p w14:paraId="6A2F8347" w14:textId="51D8C64C" w:rsidR="006C7C60" w:rsidRPr="009C09B2" w:rsidRDefault="006C7C60" w:rsidP="006C7C60">
            <w:r w:rsidRPr="009C09B2">
              <w:t>Date</w:t>
            </w:r>
          </w:p>
        </w:tc>
        <w:tc>
          <w:tcPr>
            <w:tcW w:w="368" w:type="pct"/>
          </w:tcPr>
          <w:p w14:paraId="3BCC2F4F" w14:textId="77777777" w:rsidR="006C7C60" w:rsidRDefault="006C7C60" w:rsidP="006C7C60"/>
        </w:tc>
        <w:tc>
          <w:tcPr>
            <w:tcW w:w="369" w:type="pct"/>
          </w:tcPr>
          <w:p w14:paraId="233FAE7C" w14:textId="77777777" w:rsidR="006C7C60" w:rsidRPr="009C09B2" w:rsidRDefault="006C7C60" w:rsidP="006C7C60"/>
        </w:tc>
        <w:tc>
          <w:tcPr>
            <w:tcW w:w="496" w:type="pct"/>
          </w:tcPr>
          <w:p w14:paraId="5D159B25" w14:textId="77777777" w:rsidR="006C7C60" w:rsidRPr="009C09B2" w:rsidRDefault="006C7C60" w:rsidP="006C7C60"/>
        </w:tc>
        <w:tc>
          <w:tcPr>
            <w:tcW w:w="1542" w:type="pct"/>
          </w:tcPr>
          <w:p w14:paraId="20EDBAF4" w14:textId="043C2BFA" w:rsidR="006C7C60" w:rsidRDefault="006C7C60" w:rsidP="006C7C60">
            <w:r w:rsidRPr="009C09B2">
              <w:t>Ngày tạo</w:t>
            </w:r>
          </w:p>
        </w:tc>
      </w:tr>
      <w:tr w:rsidR="006C7C60" w:rsidRPr="009C09B2" w14:paraId="1793A12E" w14:textId="77777777" w:rsidTr="006C7C60">
        <w:tc>
          <w:tcPr>
            <w:tcW w:w="1421" w:type="pct"/>
          </w:tcPr>
          <w:p w14:paraId="22012FFE" w14:textId="136FCB8C" w:rsidR="006C7C60" w:rsidRPr="002869B1" w:rsidRDefault="006C7C60" w:rsidP="006C7C60">
            <w:r w:rsidRPr="009C09B2">
              <w:t>Modify_By</w:t>
            </w:r>
          </w:p>
        </w:tc>
        <w:tc>
          <w:tcPr>
            <w:tcW w:w="804" w:type="pct"/>
          </w:tcPr>
          <w:p w14:paraId="229AE9A2" w14:textId="42E07667" w:rsidR="006C7C60" w:rsidRPr="009C09B2" w:rsidRDefault="006C7C60" w:rsidP="006C7C60">
            <w:r w:rsidRPr="009C09B2">
              <w:t>VARCHAR2</w:t>
            </w:r>
          </w:p>
        </w:tc>
        <w:tc>
          <w:tcPr>
            <w:tcW w:w="368" w:type="pct"/>
          </w:tcPr>
          <w:p w14:paraId="2C01B4D5" w14:textId="382B1E44" w:rsidR="006C7C60" w:rsidRDefault="006C7C60" w:rsidP="006C7C60">
            <w:r w:rsidRPr="009C09B2">
              <w:t>50</w:t>
            </w:r>
          </w:p>
        </w:tc>
        <w:tc>
          <w:tcPr>
            <w:tcW w:w="369" w:type="pct"/>
          </w:tcPr>
          <w:p w14:paraId="58832612" w14:textId="77777777" w:rsidR="006C7C60" w:rsidRPr="009C09B2" w:rsidRDefault="006C7C60" w:rsidP="006C7C60"/>
        </w:tc>
        <w:tc>
          <w:tcPr>
            <w:tcW w:w="496" w:type="pct"/>
          </w:tcPr>
          <w:p w14:paraId="3A586073" w14:textId="77777777" w:rsidR="006C7C60" w:rsidRPr="009C09B2" w:rsidRDefault="006C7C60" w:rsidP="006C7C60"/>
        </w:tc>
        <w:tc>
          <w:tcPr>
            <w:tcW w:w="1542" w:type="pct"/>
          </w:tcPr>
          <w:p w14:paraId="6B78E26F" w14:textId="6934F02A" w:rsidR="006C7C60" w:rsidRDefault="006C7C60" w:rsidP="006C7C60">
            <w:r w:rsidRPr="009C09B2">
              <w:t>Người sửa</w:t>
            </w:r>
          </w:p>
        </w:tc>
      </w:tr>
      <w:tr w:rsidR="006C7C60" w:rsidRPr="009C09B2" w14:paraId="4BFF642E" w14:textId="77777777" w:rsidTr="006C7C60">
        <w:tc>
          <w:tcPr>
            <w:tcW w:w="1421" w:type="pct"/>
          </w:tcPr>
          <w:p w14:paraId="3F4140F9" w14:textId="1FB30464" w:rsidR="006C7C60" w:rsidRPr="009C09B2" w:rsidRDefault="006C7C60" w:rsidP="006C7C60">
            <w:r w:rsidRPr="009C09B2">
              <w:t>Modify_Date</w:t>
            </w:r>
          </w:p>
        </w:tc>
        <w:tc>
          <w:tcPr>
            <w:tcW w:w="804" w:type="pct"/>
          </w:tcPr>
          <w:p w14:paraId="45667742" w14:textId="31BC3557" w:rsidR="006C7C60" w:rsidRPr="009C09B2" w:rsidRDefault="006C7C60" w:rsidP="006C7C60">
            <w:r w:rsidRPr="009C09B2">
              <w:t>Date</w:t>
            </w:r>
          </w:p>
        </w:tc>
        <w:tc>
          <w:tcPr>
            <w:tcW w:w="368" w:type="pct"/>
          </w:tcPr>
          <w:p w14:paraId="06FA00E9" w14:textId="77777777" w:rsidR="006C7C60" w:rsidRPr="009C09B2" w:rsidRDefault="006C7C60" w:rsidP="006C7C60"/>
        </w:tc>
        <w:tc>
          <w:tcPr>
            <w:tcW w:w="369" w:type="pct"/>
          </w:tcPr>
          <w:p w14:paraId="4001ADA1" w14:textId="77777777" w:rsidR="006C7C60" w:rsidRPr="009C09B2" w:rsidRDefault="006C7C60" w:rsidP="006C7C60"/>
        </w:tc>
        <w:tc>
          <w:tcPr>
            <w:tcW w:w="496" w:type="pct"/>
          </w:tcPr>
          <w:p w14:paraId="1B6EE22A" w14:textId="77777777" w:rsidR="006C7C60" w:rsidRPr="009C09B2" w:rsidRDefault="006C7C60" w:rsidP="006C7C60"/>
        </w:tc>
        <w:tc>
          <w:tcPr>
            <w:tcW w:w="1542" w:type="pct"/>
          </w:tcPr>
          <w:p w14:paraId="07E73596" w14:textId="1C57093F" w:rsidR="006C7C60" w:rsidRPr="009C09B2" w:rsidRDefault="006C7C60" w:rsidP="006C7C60">
            <w:r w:rsidRPr="009C09B2">
              <w:t>Ngày sửa</w:t>
            </w:r>
          </w:p>
        </w:tc>
      </w:tr>
    </w:tbl>
    <w:p w14:paraId="00DE033D" w14:textId="77777777" w:rsidR="00337984" w:rsidRPr="009C09B2" w:rsidRDefault="00337984" w:rsidP="00484E97"/>
    <w:p w14:paraId="1433F94F" w14:textId="35C68B96" w:rsidR="0038032B" w:rsidRPr="009C09B2" w:rsidRDefault="0038032B" w:rsidP="0038032B">
      <w:pPr>
        <w:pStyle w:val="u2"/>
      </w:pPr>
      <w:bookmarkStart w:id="26" w:name="_Toc513389900"/>
      <w:r w:rsidRPr="009C09B2">
        <w:lastRenderedPageBreak/>
        <w:t>App_Lawer</w:t>
      </w:r>
      <w:bookmarkEnd w:id="26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01A0F384" w:rsidR="0038032B" w:rsidRPr="009C09B2" w:rsidRDefault="0038032B" w:rsidP="001F2731">
            <w:r w:rsidRPr="009C09B2">
              <w:t>Id luật sư, Link với Lawer_Id bảng Lawer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u2"/>
      </w:pPr>
      <w:bookmarkStart w:id="27" w:name="_Bảng_EXCHANGES"/>
      <w:bookmarkStart w:id="28" w:name="_Toc513389901"/>
      <w:bookmarkEnd w:id="27"/>
      <w:r w:rsidRPr="009C09B2">
        <w:t>App_Reject_Info</w:t>
      </w:r>
      <w:bookmarkEnd w:id="28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lastRenderedPageBreak/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</w:tbl>
    <w:p w14:paraId="4D10D148" w14:textId="5C62BDD7" w:rsidR="00561057" w:rsidRPr="009C09B2" w:rsidRDefault="00561057" w:rsidP="00561057">
      <w:pPr>
        <w:pStyle w:val="u2"/>
      </w:pPr>
      <w:bookmarkStart w:id="29" w:name="_Toc513389902"/>
      <w:r w:rsidRPr="009C09B2">
        <w:t>TimeSheet</w:t>
      </w:r>
      <w:bookmarkEnd w:id="29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01C6C85" w:rsidR="00561057" w:rsidRPr="009C09B2" w:rsidRDefault="00561057" w:rsidP="00561057">
            <w:r w:rsidRPr="009C09B2">
              <w:t>Id luật sư, Link với Lawer_Id bảng Lawer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</w:tbl>
    <w:p w14:paraId="05469287" w14:textId="4DD6CA08" w:rsidR="00AE0F0C" w:rsidRPr="009C09B2" w:rsidRDefault="004769AD" w:rsidP="00AE0F0C">
      <w:pPr>
        <w:pStyle w:val="u2"/>
      </w:pPr>
      <w:bookmarkStart w:id="30" w:name="_Toc513389903"/>
      <w:r w:rsidRPr="009C09B2">
        <w:t>Request</w:t>
      </w:r>
      <w:r w:rsidR="00AE0F0C" w:rsidRPr="009C09B2">
        <w:t>_Search</w:t>
      </w:r>
      <w:r w:rsidRPr="009C09B2">
        <w:t>_Header</w:t>
      </w:r>
      <w:bookmarkEnd w:id="30"/>
      <w:r w:rsidR="00AE0F0C" w:rsidRPr="009C09B2">
        <w:tab/>
      </w:r>
    </w:p>
    <w:p w14:paraId="7F6FFE83" w14:textId="004FDFFA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:rsidRPr="009C09B2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AA70FF">
        <w:tc>
          <w:tcPr>
            <w:tcW w:w="1432" w:type="pct"/>
          </w:tcPr>
          <w:p w14:paraId="405EEF6B" w14:textId="3299C4EC" w:rsidR="00AE0F0C" w:rsidRPr="009C09B2" w:rsidRDefault="004769AD" w:rsidP="00AA70FF">
            <w:r w:rsidRPr="009C09B2"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2D745837" w14:textId="77777777" w:rsidR="00AE0F0C" w:rsidRPr="009C09B2" w:rsidRDefault="00AE0F0C" w:rsidP="00AA70FF"/>
        </w:tc>
        <w:tc>
          <w:tcPr>
            <w:tcW w:w="379" w:type="pct"/>
          </w:tcPr>
          <w:p w14:paraId="63691357" w14:textId="77777777" w:rsidR="00AE0F0C" w:rsidRPr="009C09B2" w:rsidRDefault="00AE0F0C" w:rsidP="00AA70FF"/>
        </w:tc>
        <w:tc>
          <w:tcPr>
            <w:tcW w:w="497" w:type="pct"/>
          </w:tcPr>
          <w:p w14:paraId="5117D6E2" w14:textId="77777777" w:rsidR="00AE0F0C" w:rsidRPr="009C09B2" w:rsidRDefault="00AE0F0C" w:rsidP="00AA70FF"/>
        </w:tc>
        <w:tc>
          <w:tcPr>
            <w:tcW w:w="155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AE0F0C" w:rsidRPr="009C09B2" w14:paraId="11DC7556" w14:textId="77777777" w:rsidTr="00AA70FF">
        <w:tc>
          <w:tcPr>
            <w:tcW w:w="1432" w:type="pct"/>
          </w:tcPr>
          <w:p w14:paraId="593F417C" w14:textId="78CD837C" w:rsidR="00AE0F0C" w:rsidRPr="009C09B2" w:rsidRDefault="004769AD" w:rsidP="00AA70FF">
            <w:r w:rsidRPr="009C09B2">
              <w:t>Request_By</w:t>
            </w:r>
          </w:p>
        </w:tc>
        <w:tc>
          <w:tcPr>
            <w:tcW w:w="743" w:type="pct"/>
          </w:tcPr>
          <w:p w14:paraId="6AC01B05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66D97B03" w14:textId="77777777" w:rsidR="00AE0F0C" w:rsidRPr="009C09B2" w:rsidRDefault="00AE0F0C" w:rsidP="00AA70FF"/>
        </w:tc>
        <w:tc>
          <w:tcPr>
            <w:tcW w:w="379" w:type="pct"/>
          </w:tcPr>
          <w:p w14:paraId="40510705" w14:textId="77777777" w:rsidR="00AE0F0C" w:rsidRPr="009C09B2" w:rsidRDefault="00AE0F0C" w:rsidP="00AA70FF"/>
        </w:tc>
        <w:tc>
          <w:tcPr>
            <w:tcW w:w="497" w:type="pct"/>
          </w:tcPr>
          <w:p w14:paraId="7F8717FD" w14:textId="77777777" w:rsidR="00AE0F0C" w:rsidRPr="009C09B2" w:rsidRDefault="00AE0F0C" w:rsidP="00AA70FF"/>
        </w:tc>
        <w:tc>
          <w:tcPr>
            <w:tcW w:w="1553" w:type="pct"/>
          </w:tcPr>
          <w:p w14:paraId="78703287" w14:textId="77777777" w:rsidR="00AE0F0C" w:rsidRPr="009C09B2" w:rsidRDefault="004769AD" w:rsidP="00AA70FF">
            <w:r w:rsidRPr="009C09B2">
              <w:t>Yêu cầu từ ai.</w:t>
            </w:r>
          </w:p>
          <w:p w14:paraId="7CB0488E" w14:textId="77EF3509" w:rsidR="004769AD" w:rsidRPr="009C09B2" w:rsidRDefault="004769AD" w:rsidP="00AA70FF">
            <w:r w:rsidRPr="009C09B2">
              <w:lastRenderedPageBreak/>
              <w:t>Link với User_Id bảng User</w:t>
            </w:r>
          </w:p>
        </w:tc>
      </w:tr>
      <w:tr w:rsidR="00AE0F0C" w:rsidRPr="009C09B2" w14:paraId="44216B71" w14:textId="77777777" w:rsidTr="00AA70FF">
        <w:tc>
          <w:tcPr>
            <w:tcW w:w="1432" w:type="pct"/>
          </w:tcPr>
          <w:p w14:paraId="518E208F" w14:textId="6FA8705F" w:rsidR="00AE0F0C" w:rsidRPr="009C09B2" w:rsidRDefault="004769AD" w:rsidP="00AA70FF">
            <w:r w:rsidRPr="009C09B2">
              <w:lastRenderedPageBreak/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9C09B2" w:rsidRDefault="004769AD" w:rsidP="00AA70FF">
            <w:r w:rsidRPr="009C09B2">
              <w:t>Date</w:t>
            </w:r>
          </w:p>
        </w:tc>
        <w:tc>
          <w:tcPr>
            <w:tcW w:w="396" w:type="pct"/>
          </w:tcPr>
          <w:p w14:paraId="64A4D370" w14:textId="77777777" w:rsidR="00AE0F0C" w:rsidRPr="009C09B2" w:rsidRDefault="00AE0F0C" w:rsidP="00AA70FF"/>
        </w:tc>
        <w:tc>
          <w:tcPr>
            <w:tcW w:w="379" w:type="pct"/>
          </w:tcPr>
          <w:p w14:paraId="22506A1F" w14:textId="77777777" w:rsidR="00AE0F0C" w:rsidRPr="009C09B2" w:rsidRDefault="00AE0F0C" w:rsidP="00AA70FF"/>
        </w:tc>
        <w:tc>
          <w:tcPr>
            <w:tcW w:w="497" w:type="pct"/>
          </w:tcPr>
          <w:p w14:paraId="0203F976" w14:textId="77777777" w:rsidR="00AE0F0C" w:rsidRPr="009C09B2" w:rsidRDefault="00AE0F0C" w:rsidP="00AA70FF"/>
        </w:tc>
        <w:tc>
          <w:tcPr>
            <w:tcW w:w="1553" w:type="pct"/>
          </w:tcPr>
          <w:p w14:paraId="6D85E14E" w14:textId="79DD5152" w:rsidR="00AE0F0C" w:rsidRPr="009C09B2" w:rsidRDefault="004769AD" w:rsidP="00AA70FF">
            <w:r w:rsidRPr="009C09B2">
              <w:t>Ngày yêu cầu tìm kiếm</w:t>
            </w:r>
          </w:p>
        </w:tc>
      </w:tr>
      <w:tr w:rsidR="00305E31" w:rsidRPr="009C09B2" w14:paraId="47115946" w14:textId="77777777" w:rsidTr="00AA70FF">
        <w:tc>
          <w:tcPr>
            <w:tcW w:w="1432" w:type="pct"/>
          </w:tcPr>
          <w:p w14:paraId="0EC90CF3" w14:textId="17F9BBB5" w:rsidR="00305E31" w:rsidRPr="009C09B2" w:rsidRDefault="00305E31" w:rsidP="00AA70FF">
            <w:r w:rsidRPr="009C09B2">
              <w:t>Response_Date</w:t>
            </w:r>
          </w:p>
        </w:tc>
        <w:tc>
          <w:tcPr>
            <w:tcW w:w="743" w:type="pct"/>
          </w:tcPr>
          <w:p w14:paraId="5202921B" w14:textId="178DBBEB" w:rsidR="00305E31" w:rsidRPr="009C09B2" w:rsidRDefault="00305E31" w:rsidP="00AA70FF">
            <w:r w:rsidRPr="009C09B2">
              <w:t>Date</w:t>
            </w:r>
          </w:p>
        </w:tc>
        <w:tc>
          <w:tcPr>
            <w:tcW w:w="396" w:type="pct"/>
          </w:tcPr>
          <w:p w14:paraId="47ABE8C1" w14:textId="77777777" w:rsidR="00305E31" w:rsidRPr="009C09B2" w:rsidRDefault="00305E31" w:rsidP="00AA70FF"/>
        </w:tc>
        <w:tc>
          <w:tcPr>
            <w:tcW w:w="379" w:type="pct"/>
          </w:tcPr>
          <w:p w14:paraId="290D10E0" w14:textId="77777777" w:rsidR="00305E31" w:rsidRPr="009C09B2" w:rsidRDefault="00305E31" w:rsidP="00AA70FF"/>
        </w:tc>
        <w:tc>
          <w:tcPr>
            <w:tcW w:w="497" w:type="pct"/>
          </w:tcPr>
          <w:p w14:paraId="754D3644" w14:textId="77777777" w:rsidR="00305E31" w:rsidRPr="009C09B2" w:rsidRDefault="00305E31" w:rsidP="00AA70FF"/>
        </w:tc>
        <w:tc>
          <w:tcPr>
            <w:tcW w:w="1553" w:type="pct"/>
          </w:tcPr>
          <w:p w14:paraId="2E27C730" w14:textId="7028ECA2" w:rsidR="00305E31" w:rsidRPr="009C09B2" w:rsidRDefault="00305E31" w:rsidP="00AA70FF">
            <w:r w:rsidRPr="009C09B2">
              <w:t>Ngày trả lời kết quả</w:t>
            </w:r>
          </w:p>
        </w:tc>
      </w:tr>
      <w:tr w:rsidR="004769AD" w:rsidRPr="009C09B2" w14:paraId="61341914" w14:textId="77777777" w:rsidTr="00AA70FF">
        <w:tc>
          <w:tcPr>
            <w:tcW w:w="1432" w:type="pct"/>
          </w:tcPr>
          <w:p w14:paraId="5123B36E" w14:textId="2B180DF0" w:rsidR="004769AD" w:rsidRPr="009C09B2" w:rsidRDefault="004769AD" w:rsidP="004769AD">
            <w:r w:rsidRPr="009C09B2">
              <w:t>Status</w:t>
            </w:r>
          </w:p>
        </w:tc>
        <w:tc>
          <w:tcPr>
            <w:tcW w:w="743" w:type="pct"/>
          </w:tcPr>
          <w:p w14:paraId="61A75395" w14:textId="268550F0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6B3E660D" w14:textId="1166EAF0" w:rsidR="004769AD" w:rsidRPr="009C09B2" w:rsidRDefault="004769AD" w:rsidP="004769AD">
            <w:r w:rsidRPr="009C09B2">
              <w:t>1</w:t>
            </w:r>
          </w:p>
        </w:tc>
        <w:tc>
          <w:tcPr>
            <w:tcW w:w="379" w:type="pct"/>
          </w:tcPr>
          <w:p w14:paraId="53DDE247" w14:textId="77777777" w:rsidR="004769AD" w:rsidRPr="009C09B2" w:rsidRDefault="004769AD" w:rsidP="004769AD"/>
        </w:tc>
        <w:tc>
          <w:tcPr>
            <w:tcW w:w="497" w:type="pct"/>
          </w:tcPr>
          <w:p w14:paraId="023EAAD1" w14:textId="77777777" w:rsidR="004769AD" w:rsidRPr="009C09B2" w:rsidRDefault="004769AD" w:rsidP="004769AD"/>
        </w:tc>
        <w:tc>
          <w:tcPr>
            <w:tcW w:w="1553" w:type="pct"/>
          </w:tcPr>
          <w:p w14:paraId="71DA2313" w14:textId="77777777" w:rsidR="004769AD" w:rsidRPr="009C09B2" w:rsidRDefault="004769AD" w:rsidP="004769AD">
            <w:r w:rsidRPr="009C09B2">
              <w:t>Trạng thái</w:t>
            </w:r>
          </w:p>
          <w:p w14:paraId="26F61D3A" w14:textId="77777777" w:rsidR="004769AD" w:rsidRPr="009C09B2" w:rsidRDefault="004769AD" w:rsidP="004769AD">
            <w:r w:rsidRPr="009C09B2">
              <w:t>0: Mới tạo</w:t>
            </w:r>
          </w:p>
          <w:p w14:paraId="392BD26B" w14:textId="189A7512" w:rsidR="004769AD" w:rsidRPr="009C09B2" w:rsidRDefault="004769AD" w:rsidP="004769AD">
            <w:r w:rsidRPr="009C09B2">
              <w:t>1: Đã trả kết quả</w:t>
            </w:r>
          </w:p>
        </w:tc>
      </w:tr>
      <w:tr w:rsidR="004769AD" w:rsidRPr="009C09B2" w14:paraId="537FBD38" w14:textId="77777777" w:rsidTr="00AA70FF">
        <w:tc>
          <w:tcPr>
            <w:tcW w:w="1432" w:type="pct"/>
          </w:tcPr>
          <w:p w14:paraId="3F93A33F" w14:textId="46C93AEF" w:rsidR="004769AD" w:rsidRPr="009C09B2" w:rsidRDefault="004769AD" w:rsidP="004769AD">
            <w:r w:rsidRPr="009C09B2">
              <w:t>Re</w:t>
            </w:r>
            <w:r w:rsidR="004324DB" w:rsidRPr="009C09B2">
              <w:t>sult</w:t>
            </w:r>
          </w:p>
        </w:tc>
        <w:tc>
          <w:tcPr>
            <w:tcW w:w="743" w:type="pct"/>
          </w:tcPr>
          <w:p w14:paraId="1DEA88EC" w14:textId="6D98CD14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499381D4" w14:textId="7101DFA2" w:rsidR="004769AD" w:rsidRPr="009C09B2" w:rsidRDefault="004324DB" w:rsidP="004769AD">
            <w:r w:rsidRPr="009C09B2">
              <w:t>2000</w:t>
            </w:r>
          </w:p>
        </w:tc>
        <w:tc>
          <w:tcPr>
            <w:tcW w:w="379" w:type="pct"/>
          </w:tcPr>
          <w:p w14:paraId="3AE86F6B" w14:textId="77777777" w:rsidR="004769AD" w:rsidRPr="009C09B2" w:rsidRDefault="004769AD" w:rsidP="004769AD"/>
        </w:tc>
        <w:tc>
          <w:tcPr>
            <w:tcW w:w="497" w:type="pct"/>
          </w:tcPr>
          <w:p w14:paraId="020727B4" w14:textId="77777777" w:rsidR="004769AD" w:rsidRPr="009C09B2" w:rsidRDefault="004769AD" w:rsidP="004769AD"/>
        </w:tc>
        <w:tc>
          <w:tcPr>
            <w:tcW w:w="1553" w:type="pct"/>
          </w:tcPr>
          <w:p w14:paraId="678AD0F9" w14:textId="508576C7" w:rsidR="004769AD" w:rsidRPr="009C09B2" w:rsidRDefault="004324DB" w:rsidP="004769AD">
            <w:r w:rsidRPr="009C09B2">
              <w:t>Kết quả trả ra</w:t>
            </w:r>
          </w:p>
        </w:tc>
      </w:tr>
      <w:tr w:rsidR="004769AD" w:rsidRPr="009C09B2" w14:paraId="69E5B9C1" w14:textId="77777777" w:rsidTr="00AA70FF">
        <w:tc>
          <w:tcPr>
            <w:tcW w:w="1432" w:type="pct"/>
          </w:tcPr>
          <w:p w14:paraId="08E76A58" w14:textId="77777777" w:rsidR="004769AD" w:rsidRPr="009C09B2" w:rsidRDefault="004769AD" w:rsidP="004769AD">
            <w:r w:rsidRPr="009C09B2">
              <w:t>Created_By</w:t>
            </w:r>
          </w:p>
        </w:tc>
        <w:tc>
          <w:tcPr>
            <w:tcW w:w="743" w:type="pct"/>
          </w:tcPr>
          <w:p w14:paraId="30E771E2" w14:textId="137AA384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3A08C29E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7D1F073A" w14:textId="77777777" w:rsidR="004769AD" w:rsidRPr="009C09B2" w:rsidRDefault="004769AD" w:rsidP="004769AD"/>
        </w:tc>
        <w:tc>
          <w:tcPr>
            <w:tcW w:w="497" w:type="pct"/>
          </w:tcPr>
          <w:p w14:paraId="2A65487D" w14:textId="77777777" w:rsidR="004769AD" w:rsidRPr="009C09B2" w:rsidRDefault="004769AD" w:rsidP="004769AD"/>
        </w:tc>
        <w:tc>
          <w:tcPr>
            <w:tcW w:w="1553" w:type="pct"/>
          </w:tcPr>
          <w:p w14:paraId="0A9AA62D" w14:textId="77777777" w:rsidR="004769AD" w:rsidRPr="009C09B2" w:rsidRDefault="004769AD" w:rsidP="004769AD">
            <w:r w:rsidRPr="009C09B2">
              <w:t>Người tạo</w:t>
            </w:r>
          </w:p>
        </w:tc>
      </w:tr>
      <w:tr w:rsidR="004769AD" w:rsidRPr="009C09B2" w14:paraId="67D1A025" w14:textId="77777777" w:rsidTr="00AA70FF">
        <w:tc>
          <w:tcPr>
            <w:tcW w:w="1432" w:type="pct"/>
          </w:tcPr>
          <w:p w14:paraId="2D13FDCD" w14:textId="77777777" w:rsidR="004769AD" w:rsidRPr="009C09B2" w:rsidRDefault="004769AD" w:rsidP="004769AD">
            <w:r w:rsidRPr="009C09B2">
              <w:t>Created_Date</w:t>
            </w:r>
          </w:p>
        </w:tc>
        <w:tc>
          <w:tcPr>
            <w:tcW w:w="743" w:type="pct"/>
          </w:tcPr>
          <w:p w14:paraId="72FC6F65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94A724C" w14:textId="77777777" w:rsidR="004769AD" w:rsidRPr="009C09B2" w:rsidRDefault="004769AD" w:rsidP="004769AD"/>
        </w:tc>
        <w:tc>
          <w:tcPr>
            <w:tcW w:w="379" w:type="pct"/>
          </w:tcPr>
          <w:p w14:paraId="180FAA26" w14:textId="77777777" w:rsidR="004769AD" w:rsidRPr="009C09B2" w:rsidRDefault="004769AD" w:rsidP="004769AD"/>
        </w:tc>
        <w:tc>
          <w:tcPr>
            <w:tcW w:w="497" w:type="pct"/>
          </w:tcPr>
          <w:p w14:paraId="2BFF33CC" w14:textId="77777777" w:rsidR="004769AD" w:rsidRPr="009C09B2" w:rsidRDefault="004769AD" w:rsidP="004769AD"/>
        </w:tc>
        <w:tc>
          <w:tcPr>
            <w:tcW w:w="1553" w:type="pct"/>
          </w:tcPr>
          <w:p w14:paraId="7872D13A" w14:textId="77777777" w:rsidR="004769AD" w:rsidRPr="009C09B2" w:rsidRDefault="004769AD" w:rsidP="004769AD">
            <w:r w:rsidRPr="009C09B2">
              <w:t>Ngày tạo</w:t>
            </w:r>
          </w:p>
        </w:tc>
      </w:tr>
      <w:tr w:rsidR="004769AD" w:rsidRPr="009C09B2" w14:paraId="48C354F7" w14:textId="77777777" w:rsidTr="00AA70FF">
        <w:tc>
          <w:tcPr>
            <w:tcW w:w="1432" w:type="pct"/>
          </w:tcPr>
          <w:p w14:paraId="6FF991DE" w14:textId="77777777" w:rsidR="004769AD" w:rsidRPr="009C09B2" w:rsidRDefault="004769AD" w:rsidP="004769AD">
            <w:r w:rsidRPr="009C09B2">
              <w:t>Modify_By</w:t>
            </w:r>
          </w:p>
        </w:tc>
        <w:tc>
          <w:tcPr>
            <w:tcW w:w="743" w:type="pct"/>
          </w:tcPr>
          <w:p w14:paraId="545DD71A" w14:textId="3E92CC2E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2F11D830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5A9F77D0" w14:textId="77777777" w:rsidR="004769AD" w:rsidRPr="009C09B2" w:rsidRDefault="004769AD" w:rsidP="004769AD"/>
        </w:tc>
        <w:tc>
          <w:tcPr>
            <w:tcW w:w="497" w:type="pct"/>
          </w:tcPr>
          <w:p w14:paraId="32C44041" w14:textId="77777777" w:rsidR="004769AD" w:rsidRPr="009C09B2" w:rsidRDefault="004769AD" w:rsidP="004769AD"/>
        </w:tc>
        <w:tc>
          <w:tcPr>
            <w:tcW w:w="1553" w:type="pct"/>
          </w:tcPr>
          <w:p w14:paraId="2DE1C15A" w14:textId="77777777" w:rsidR="004769AD" w:rsidRPr="009C09B2" w:rsidRDefault="004769AD" w:rsidP="004769AD">
            <w:r w:rsidRPr="009C09B2">
              <w:t>Người sửa</w:t>
            </w:r>
          </w:p>
        </w:tc>
      </w:tr>
      <w:tr w:rsidR="004769AD" w:rsidRPr="009C09B2" w14:paraId="37245605" w14:textId="77777777" w:rsidTr="00AA70FF">
        <w:tc>
          <w:tcPr>
            <w:tcW w:w="1432" w:type="pct"/>
          </w:tcPr>
          <w:p w14:paraId="089F5536" w14:textId="77777777" w:rsidR="004769AD" w:rsidRPr="009C09B2" w:rsidRDefault="004769AD" w:rsidP="004769AD">
            <w:r w:rsidRPr="009C09B2">
              <w:t>Modify_Date</w:t>
            </w:r>
          </w:p>
        </w:tc>
        <w:tc>
          <w:tcPr>
            <w:tcW w:w="743" w:type="pct"/>
          </w:tcPr>
          <w:p w14:paraId="6394A50C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88CB28C" w14:textId="77777777" w:rsidR="004769AD" w:rsidRPr="009C09B2" w:rsidRDefault="004769AD" w:rsidP="004769AD"/>
        </w:tc>
        <w:tc>
          <w:tcPr>
            <w:tcW w:w="379" w:type="pct"/>
          </w:tcPr>
          <w:p w14:paraId="28AA81FF" w14:textId="77777777" w:rsidR="004769AD" w:rsidRPr="009C09B2" w:rsidRDefault="004769AD" w:rsidP="004769AD"/>
        </w:tc>
        <w:tc>
          <w:tcPr>
            <w:tcW w:w="497" w:type="pct"/>
          </w:tcPr>
          <w:p w14:paraId="3049E503" w14:textId="77777777" w:rsidR="004769AD" w:rsidRPr="009C09B2" w:rsidRDefault="004769AD" w:rsidP="004769AD"/>
        </w:tc>
        <w:tc>
          <w:tcPr>
            <w:tcW w:w="1553" w:type="pct"/>
          </w:tcPr>
          <w:p w14:paraId="1DE3619C" w14:textId="77777777" w:rsidR="004769AD" w:rsidRPr="009C09B2" w:rsidRDefault="004769AD" w:rsidP="004769AD">
            <w:r w:rsidRPr="009C09B2">
              <w:t>Ngày sửa</w:t>
            </w:r>
          </w:p>
        </w:tc>
      </w:tr>
    </w:tbl>
    <w:p w14:paraId="0D9CA611" w14:textId="513D2CDD" w:rsidR="004769AD" w:rsidRPr="009C09B2" w:rsidRDefault="004769AD" w:rsidP="004769AD">
      <w:pPr>
        <w:pStyle w:val="u2"/>
      </w:pPr>
      <w:bookmarkStart w:id="31" w:name="_Toc513389904"/>
      <w:r w:rsidRPr="009C09B2">
        <w:t>Request_Search_Detail</w:t>
      </w:r>
      <w:bookmarkEnd w:id="31"/>
    </w:p>
    <w:p w14:paraId="4D9B9166" w14:textId="30E6F31D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6542C4E7" w:rsidR="004769AD" w:rsidRPr="009C09B2" w:rsidRDefault="004769AD" w:rsidP="004769AD">
            <w:r w:rsidRPr="009C09B2"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 xml:space="preserve">Link </w:t>
            </w:r>
            <w:proofErr w:type="gramStart"/>
            <w:r w:rsidRPr="009C09B2">
              <w:t>với  Request</w:t>
            </w:r>
            <w:proofErr w:type="gramEnd"/>
            <w:r w:rsidRPr="009C09B2">
              <w:t>_Search_Id</w:t>
            </w:r>
          </w:p>
          <w:p w14:paraId="2B952C03" w14:textId="39469DA2" w:rsidR="004769AD" w:rsidRPr="009C09B2" w:rsidRDefault="004769AD" w:rsidP="004769AD">
            <w:r w:rsidRPr="009C09B2">
              <w:t>Bảng Request_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</w:tbl>
    <w:p w14:paraId="5EF500A6" w14:textId="77777777" w:rsidR="004769AD" w:rsidRPr="009C09B2" w:rsidRDefault="004769AD" w:rsidP="004769AD"/>
    <w:p w14:paraId="0F2D4305" w14:textId="77777777" w:rsidR="00FB2947" w:rsidRPr="009C09B2" w:rsidRDefault="00FB2947" w:rsidP="00FB2947">
      <w:pPr>
        <w:pStyle w:val="u2"/>
      </w:pPr>
      <w:bookmarkStart w:id="32" w:name="_Toc513389905"/>
      <w:r w:rsidRPr="009C09B2">
        <w:t>Danh sách các bảng liên quan tới cấu hình phân quyền hệ thống</w:t>
      </w:r>
      <w:bookmarkEnd w:id="32"/>
    </w:p>
    <w:p w14:paraId="2EDF1CA2" w14:textId="0660375A" w:rsidR="00AB2E80" w:rsidRPr="009C09B2" w:rsidRDefault="00AB2E80">
      <w:pPr>
        <w:pStyle w:val="u3"/>
      </w:pPr>
      <w:bookmarkStart w:id="33" w:name="_Toc513389906"/>
      <w:r w:rsidRPr="009C09B2">
        <w:t>S_User</w:t>
      </w:r>
      <w:bookmarkEnd w:id="33"/>
    </w:p>
    <w:p w14:paraId="6A0B0696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5B9BD445" w:rsidR="003D72BE" w:rsidRPr="009C09B2" w:rsidRDefault="00307FBE" w:rsidP="00254C1C">
            <w:r>
              <w:t>M</w:t>
            </w:r>
            <w:r w:rsidR="003D72BE" w:rsidRPr="009C09B2">
              <w:t>: Nam</w:t>
            </w:r>
          </w:p>
          <w:p w14:paraId="1583A83D" w14:textId="07BF03C9" w:rsidR="003D72BE" w:rsidRPr="009C09B2" w:rsidRDefault="00307FBE" w:rsidP="00254C1C">
            <w:r>
              <w:t>F</w:t>
            </w:r>
            <w:r w:rsidR="003D72BE" w:rsidRPr="009C09B2">
              <w:t>: Nữ</w:t>
            </w:r>
          </w:p>
          <w:p w14:paraId="18C3B70E" w14:textId="2CEAB4B9" w:rsidR="003D72BE" w:rsidRPr="009C09B2" w:rsidRDefault="00307FBE" w:rsidP="00254C1C">
            <w:r>
              <w:t>O</w:t>
            </w:r>
            <w:r w:rsidR="003D72BE" w:rsidRPr="009C09B2">
              <w:t>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AB2E80" w:rsidRPr="009C09B2" w14:paraId="42C81D53" w14:textId="77777777" w:rsidTr="00254C1C">
        <w:tc>
          <w:tcPr>
            <w:tcW w:w="1432" w:type="pct"/>
          </w:tcPr>
          <w:p w14:paraId="19BD1C42" w14:textId="4B4B4E56" w:rsidR="00AB2E80" w:rsidRPr="009C09B2" w:rsidRDefault="00AB2E80" w:rsidP="00AB2E80">
            <w:r w:rsidRPr="009C09B2">
              <w:t>PHONE</w:t>
            </w:r>
          </w:p>
        </w:tc>
        <w:tc>
          <w:tcPr>
            <w:tcW w:w="743" w:type="pct"/>
          </w:tcPr>
          <w:p w14:paraId="06F1C04F" w14:textId="6E30C37C" w:rsidR="00AB2E80" w:rsidRPr="009C09B2" w:rsidRDefault="00AB2E80" w:rsidP="00AB2E80">
            <w:r w:rsidRPr="009C09B2">
              <w:t>Varchar2</w:t>
            </w:r>
          </w:p>
        </w:tc>
        <w:tc>
          <w:tcPr>
            <w:tcW w:w="396" w:type="pct"/>
          </w:tcPr>
          <w:p w14:paraId="036B5040" w14:textId="5FC8698D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AB2E80" w:rsidRPr="009C09B2" w:rsidRDefault="00AB2E80" w:rsidP="00AB2E80"/>
        </w:tc>
        <w:tc>
          <w:tcPr>
            <w:tcW w:w="497" w:type="pct"/>
          </w:tcPr>
          <w:p w14:paraId="57AF8459" w14:textId="77777777" w:rsidR="00AB2E80" w:rsidRPr="009C09B2" w:rsidRDefault="00AB2E80" w:rsidP="00AB2E80"/>
        </w:tc>
        <w:tc>
          <w:tcPr>
            <w:tcW w:w="1553" w:type="pct"/>
          </w:tcPr>
          <w:p w14:paraId="037536E8" w14:textId="49E3A118" w:rsidR="00AB2E80" w:rsidRPr="009C09B2" w:rsidRDefault="003D72BE" w:rsidP="00AB2E80">
            <w:r w:rsidRPr="009C09B2">
              <w:t>Số điện thoại</w:t>
            </w:r>
          </w:p>
        </w:tc>
      </w:tr>
      <w:tr w:rsidR="00AB2E80" w:rsidRPr="009C09B2" w14:paraId="23400D8E" w14:textId="77777777" w:rsidTr="00254C1C">
        <w:tc>
          <w:tcPr>
            <w:tcW w:w="1432" w:type="pct"/>
          </w:tcPr>
          <w:p w14:paraId="1219D817" w14:textId="3CF0C244" w:rsidR="00AB2E80" w:rsidRPr="009C09B2" w:rsidRDefault="00AB2E80" w:rsidP="00254C1C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AB2E80" w:rsidRPr="009C09B2" w:rsidRDefault="00AB2E80" w:rsidP="00254C1C"/>
        </w:tc>
        <w:tc>
          <w:tcPr>
            <w:tcW w:w="497" w:type="pct"/>
          </w:tcPr>
          <w:p w14:paraId="3CC6F728" w14:textId="77777777" w:rsidR="00AB2E80" w:rsidRPr="009C09B2" w:rsidRDefault="00AB2E80" w:rsidP="00254C1C"/>
        </w:tc>
        <w:tc>
          <w:tcPr>
            <w:tcW w:w="1553" w:type="pct"/>
          </w:tcPr>
          <w:p w14:paraId="42E9A3D8" w14:textId="5768C278" w:rsidR="00AB2E80" w:rsidRPr="009C09B2" w:rsidRDefault="00AB2E80" w:rsidP="00254C1C">
            <w:r w:rsidRPr="009C09B2">
              <w:t>Trạng thái</w:t>
            </w:r>
          </w:p>
          <w:p w14:paraId="68F96B9B" w14:textId="50D59F2C" w:rsidR="003D72BE" w:rsidRPr="009C09B2" w:rsidRDefault="003D72BE" w:rsidP="00254C1C">
            <w:r w:rsidRPr="009C09B2">
              <w:t>0: Mới tạo, chưa confirm</w:t>
            </w:r>
          </w:p>
          <w:p w14:paraId="34C863BA" w14:textId="4DA9AC98" w:rsidR="00AB2E80" w:rsidRPr="009C09B2" w:rsidRDefault="00AB2E80" w:rsidP="00254C1C">
            <w:r w:rsidRPr="009C09B2">
              <w:t>1: Bình thường</w:t>
            </w:r>
            <w:r w:rsidR="004D1366" w:rsidRPr="009C09B2">
              <w:t>, đã confrim</w:t>
            </w:r>
          </w:p>
          <w:p w14:paraId="380497CB" w14:textId="2C2445F2" w:rsidR="00AB2E80" w:rsidRPr="009C09B2" w:rsidRDefault="00AB2E80" w:rsidP="00254C1C">
            <w:r w:rsidRPr="009C09B2">
              <w:t>2: Khóa</w:t>
            </w:r>
          </w:p>
        </w:tc>
      </w:tr>
      <w:tr w:rsidR="00AB2E80" w:rsidRPr="009C09B2" w14:paraId="6654689C" w14:textId="77777777" w:rsidTr="00254C1C">
        <w:tc>
          <w:tcPr>
            <w:tcW w:w="1432" w:type="pct"/>
          </w:tcPr>
          <w:p w14:paraId="6B54CD03" w14:textId="3A0E88C2" w:rsidR="00AB2E80" w:rsidRPr="009C09B2" w:rsidRDefault="00AB2E80" w:rsidP="00AB2E80">
            <w:r w:rsidRPr="009C09B2">
              <w:t>Created_By</w:t>
            </w:r>
          </w:p>
        </w:tc>
        <w:tc>
          <w:tcPr>
            <w:tcW w:w="743" w:type="pct"/>
          </w:tcPr>
          <w:p w14:paraId="2F49D06C" w14:textId="55C26999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AB2E80" w:rsidRPr="009C09B2" w:rsidRDefault="00AB2E80" w:rsidP="00AB2E80"/>
        </w:tc>
        <w:tc>
          <w:tcPr>
            <w:tcW w:w="497" w:type="pct"/>
          </w:tcPr>
          <w:p w14:paraId="6C6C4F86" w14:textId="77777777" w:rsidR="00AB2E80" w:rsidRPr="009C09B2" w:rsidRDefault="00AB2E80" w:rsidP="00AB2E80"/>
        </w:tc>
        <w:tc>
          <w:tcPr>
            <w:tcW w:w="1553" w:type="pct"/>
          </w:tcPr>
          <w:p w14:paraId="1233BFDE" w14:textId="41C9C66B" w:rsidR="00AB2E80" w:rsidRPr="009C09B2" w:rsidRDefault="00AB2E80" w:rsidP="00AB2E80">
            <w:r w:rsidRPr="009C09B2">
              <w:t>Người tạo</w:t>
            </w:r>
          </w:p>
        </w:tc>
      </w:tr>
      <w:tr w:rsidR="00AB2E80" w:rsidRPr="009C09B2" w14:paraId="5DE01782" w14:textId="77777777" w:rsidTr="00254C1C">
        <w:tc>
          <w:tcPr>
            <w:tcW w:w="1432" w:type="pct"/>
          </w:tcPr>
          <w:p w14:paraId="62560334" w14:textId="74CDD487" w:rsidR="00AB2E80" w:rsidRPr="009C09B2" w:rsidRDefault="00AB2E80" w:rsidP="00AB2E80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AB2E80" w:rsidRPr="009C09B2" w:rsidRDefault="00AB2E80" w:rsidP="00AB2E80"/>
        </w:tc>
        <w:tc>
          <w:tcPr>
            <w:tcW w:w="379" w:type="pct"/>
          </w:tcPr>
          <w:p w14:paraId="34EF51F1" w14:textId="77777777" w:rsidR="00AB2E80" w:rsidRPr="009C09B2" w:rsidRDefault="00AB2E80" w:rsidP="00AB2E80"/>
        </w:tc>
        <w:tc>
          <w:tcPr>
            <w:tcW w:w="497" w:type="pct"/>
          </w:tcPr>
          <w:p w14:paraId="5C27569A" w14:textId="77777777" w:rsidR="00AB2E80" w:rsidRPr="009C09B2" w:rsidRDefault="00AB2E80" w:rsidP="00AB2E80"/>
        </w:tc>
        <w:tc>
          <w:tcPr>
            <w:tcW w:w="1553" w:type="pct"/>
          </w:tcPr>
          <w:p w14:paraId="6C3239CB" w14:textId="3C54E246" w:rsidR="00AB2E80" w:rsidRPr="009C09B2" w:rsidRDefault="00AB2E80" w:rsidP="00AB2E80">
            <w:r w:rsidRPr="009C09B2">
              <w:t>Ngày tạo</w:t>
            </w:r>
          </w:p>
        </w:tc>
      </w:tr>
      <w:tr w:rsidR="00AB2E80" w:rsidRPr="009C09B2" w14:paraId="26BF11B7" w14:textId="77777777" w:rsidTr="00254C1C">
        <w:tc>
          <w:tcPr>
            <w:tcW w:w="1432" w:type="pct"/>
          </w:tcPr>
          <w:p w14:paraId="255B822F" w14:textId="1F79595E" w:rsidR="00AB2E80" w:rsidRPr="009C09B2" w:rsidRDefault="00AB2E80" w:rsidP="00AB2E80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AB2E80" w:rsidRPr="009C09B2" w:rsidRDefault="00AB2E80" w:rsidP="00AB2E80"/>
        </w:tc>
        <w:tc>
          <w:tcPr>
            <w:tcW w:w="497" w:type="pct"/>
          </w:tcPr>
          <w:p w14:paraId="5E5E4280" w14:textId="77777777" w:rsidR="00AB2E80" w:rsidRPr="009C09B2" w:rsidRDefault="00AB2E80" w:rsidP="00AB2E80"/>
        </w:tc>
        <w:tc>
          <w:tcPr>
            <w:tcW w:w="1553" w:type="pct"/>
          </w:tcPr>
          <w:p w14:paraId="612A16F1" w14:textId="4FD16944" w:rsidR="00AB2E80" w:rsidRPr="009C09B2" w:rsidRDefault="00AB2E80" w:rsidP="00AB2E80">
            <w:r w:rsidRPr="009C09B2">
              <w:t>Người sửa</w:t>
            </w:r>
          </w:p>
        </w:tc>
      </w:tr>
      <w:tr w:rsidR="00AB2E80" w:rsidRPr="009C09B2" w14:paraId="2059EA96" w14:textId="77777777" w:rsidTr="00254C1C">
        <w:tc>
          <w:tcPr>
            <w:tcW w:w="1432" w:type="pct"/>
          </w:tcPr>
          <w:p w14:paraId="00797F8C" w14:textId="2FC02C52" w:rsidR="00AB2E80" w:rsidRPr="009C09B2" w:rsidRDefault="00AB2E80" w:rsidP="00AB2E80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AB2E80" w:rsidRPr="009C09B2" w:rsidRDefault="00AB2E80" w:rsidP="00AB2E80"/>
        </w:tc>
        <w:tc>
          <w:tcPr>
            <w:tcW w:w="379" w:type="pct"/>
          </w:tcPr>
          <w:p w14:paraId="151554A4" w14:textId="77777777" w:rsidR="00AB2E80" w:rsidRPr="009C09B2" w:rsidRDefault="00AB2E80" w:rsidP="00AB2E80"/>
        </w:tc>
        <w:tc>
          <w:tcPr>
            <w:tcW w:w="497" w:type="pct"/>
          </w:tcPr>
          <w:p w14:paraId="6E5CD4F1" w14:textId="77777777" w:rsidR="00AB2E80" w:rsidRPr="009C09B2" w:rsidRDefault="00AB2E80" w:rsidP="00AB2E80"/>
        </w:tc>
        <w:tc>
          <w:tcPr>
            <w:tcW w:w="1553" w:type="pct"/>
          </w:tcPr>
          <w:p w14:paraId="7A6218AF" w14:textId="60B4B6B6" w:rsidR="00AB2E80" w:rsidRPr="009C09B2" w:rsidRDefault="00AB2E80" w:rsidP="00AB2E80">
            <w:r w:rsidRPr="009C09B2">
              <w:t>Ngày sửa</w:t>
            </w:r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u3"/>
      </w:pPr>
      <w:bookmarkStart w:id="34" w:name="_Toc513389907"/>
      <w:r w:rsidRPr="009C09B2">
        <w:t>S_Function</w:t>
      </w:r>
      <w:bookmarkEnd w:id="34"/>
    </w:p>
    <w:p w14:paraId="4029AEB3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lastRenderedPageBreak/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u3"/>
      </w:pPr>
      <w:bookmarkStart w:id="35" w:name="_Toc513389908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35"/>
    </w:p>
    <w:p w14:paraId="3AD0E7E0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u3"/>
      </w:pPr>
      <w:bookmarkStart w:id="36" w:name="_Toc513389909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36"/>
    </w:p>
    <w:p w14:paraId="20BAB191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u3"/>
      </w:pPr>
      <w:bookmarkStart w:id="37" w:name="_Toc513389910"/>
      <w:r w:rsidRPr="009C09B2">
        <w:t>S_G</w:t>
      </w:r>
      <w:r w:rsidR="000B4F06" w:rsidRPr="009C09B2">
        <w:t>roups</w:t>
      </w:r>
      <w:bookmarkEnd w:id="37"/>
    </w:p>
    <w:p w14:paraId="75B7CC78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lastRenderedPageBreak/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u3"/>
      </w:pPr>
      <w:bookmarkStart w:id="38" w:name="_Toc513389911"/>
      <w:r w:rsidRPr="009C09B2">
        <w:t>S_Menu</w:t>
      </w:r>
      <w:bookmarkEnd w:id="38"/>
    </w:p>
    <w:p w14:paraId="25C4CAAA" w14:textId="31B627D8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00DE0546" w14:textId="330B15E7" w:rsidR="00337984" w:rsidRDefault="00337984" w:rsidP="00BB197D">
      <w:pPr>
        <w:pStyle w:val="u2"/>
        <w:numPr>
          <w:ilvl w:val="0"/>
          <w:numId w:val="0"/>
        </w:numPr>
      </w:pPr>
    </w:p>
    <w:sectPr w:rsidR="00337984" w:rsidSect="00071328">
      <w:headerReference w:type="default" r:id="rId42"/>
      <w:footerReference w:type="default" r:id="rId43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2" w:author="Lucy Lucy" w:date="2018-05-07T00:00:00Z" w:initials="LL">
    <w:p w14:paraId="175C4628" w14:textId="294DDB31" w:rsidR="00A62035" w:rsidRDefault="00A62035">
      <w:pPr>
        <w:pStyle w:val="VnbanChuthich"/>
      </w:pPr>
      <w:r>
        <w:rPr>
          <w:rStyle w:val="ThamchiuChuthich"/>
        </w:rPr>
        <w:annotationRef/>
      </w:r>
      <w:r>
        <w:t xml:space="preserve">Trùng với thằng </w:t>
      </w:r>
      <w:r w:rsidRPr="009C09B2">
        <w:t>Relationship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75C4628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75C4628" w16cid:durableId="1E9A15AD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DD88D68" w14:textId="77777777" w:rsidR="00EF225C" w:rsidRDefault="00EF225C">
      <w:r>
        <w:separator/>
      </w:r>
    </w:p>
  </w:endnote>
  <w:endnote w:type="continuationSeparator" w:id="0">
    <w:p w14:paraId="1C806B0D" w14:textId="77777777" w:rsidR="00EF225C" w:rsidRDefault="00EF225C">
      <w:r>
        <w:continuationSeparator/>
      </w:r>
    </w:p>
  </w:endnote>
  <w:endnote w:type="continuationNotice" w:id="1">
    <w:p w14:paraId="243F0046" w14:textId="77777777" w:rsidR="00EF225C" w:rsidRDefault="00EF225C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2" w14:textId="77777777" w:rsidR="00A62035" w:rsidRPr="00BF5369" w:rsidRDefault="00A62035" w:rsidP="00853389">
    <w:pPr>
      <w:pStyle w:val="Chntrang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Strang"/>
      </w:rPr>
      <w:fldChar w:fldCharType="begin"/>
    </w:r>
    <w:r>
      <w:rPr>
        <w:rStyle w:val="Strang"/>
      </w:rPr>
      <w:instrText xml:space="preserve"> PAGE </w:instrText>
    </w:r>
    <w:r>
      <w:rPr>
        <w:rStyle w:val="Strang"/>
      </w:rPr>
      <w:fldChar w:fldCharType="separate"/>
    </w:r>
    <w:r>
      <w:rPr>
        <w:rStyle w:val="Strang"/>
        <w:noProof/>
      </w:rPr>
      <w:t>17</w:t>
    </w:r>
    <w:r>
      <w:rPr>
        <w:rStyle w:val="Strang"/>
      </w:rPr>
      <w:fldChar w:fldCharType="end"/>
    </w:r>
    <w:r>
      <w:rPr>
        <w:rStyle w:val="Strang"/>
      </w:rPr>
      <w:t>/</w:t>
    </w:r>
    <w:r>
      <w:rPr>
        <w:rStyle w:val="Strang"/>
      </w:rPr>
      <w:fldChar w:fldCharType="begin"/>
    </w:r>
    <w:r>
      <w:rPr>
        <w:rStyle w:val="Strang"/>
      </w:rPr>
      <w:instrText xml:space="preserve"> NUMPAGES </w:instrText>
    </w:r>
    <w:r>
      <w:rPr>
        <w:rStyle w:val="Strang"/>
      </w:rPr>
      <w:fldChar w:fldCharType="separate"/>
    </w:r>
    <w:r>
      <w:rPr>
        <w:rStyle w:val="Strang"/>
        <w:noProof/>
      </w:rPr>
      <w:t>17</w:t>
    </w:r>
    <w:r>
      <w:rPr>
        <w:rStyle w:val="Strang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0C8B850" w14:textId="77777777" w:rsidR="00EF225C" w:rsidRDefault="00EF225C">
      <w:r>
        <w:separator/>
      </w:r>
    </w:p>
  </w:footnote>
  <w:footnote w:type="continuationSeparator" w:id="0">
    <w:p w14:paraId="192FFCAB" w14:textId="77777777" w:rsidR="00EF225C" w:rsidRDefault="00EF225C">
      <w:r>
        <w:continuationSeparator/>
      </w:r>
    </w:p>
  </w:footnote>
  <w:footnote w:type="continuationNotice" w:id="1">
    <w:p w14:paraId="636ABC1A" w14:textId="77777777" w:rsidR="00EF225C" w:rsidRDefault="00EF225C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1" w14:textId="77777777" w:rsidR="00A62035" w:rsidRPr="00660D9E" w:rsidRDefault="00A62035" w:rsidP="00853389">
    <w:pPr>
      <w:pStyle w:val="utrang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ED96C3A"/>
    <w:multiLevelType w:val="multilevel"/>
    <w:tmpl w:val="B0CE52F4"/>
    <w:lvl w:ilvl="0">
      <w:start w:val="1"/>
      <w:numFmt w:val="decimal"/>
      <w:pStyle w:val="u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u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u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u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u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u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u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u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u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ucy Lucy">
    <w15:presenceInfo w15:providerId="Windows Live" w15:userId="8320ee512d6c523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A4A"/>
    <w:rsid w:val="000D5075"/>
    <w:rsid w:val="000D57E0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FBD"/>
    <w:rsid w:val="0011000C"/>
    <w:rsid w:val="001105F8"/>
    <w:rsid w:val="00111164"/>
    <w:rsid w:val="0011147A"/>
    <w:rsid w:val="00112E20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44B8"/>
    <w:rsid w:val="002048E5"/>
    <w:rsid w:val="00205210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22E9"/>
    <w:rsid w:val="00304931"/>
    <w:rsid w:val="00304D5C"/>
    <w:rsid w:val="00305E31"/>
    <w:rsid w:val="00306071"/>
    <w:rsid w:val="00306BDF"/>
    <w:rsid w:val="00306DB2"/>
    <w:rsid w:val="00307481"/>
    <w:rsid w:val="00307C8A"/>
    <w:rsid w:val="00307FBE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7D33"/>
    <w:rsid w:val="00400481"/>
    <w:rsid w:val="00400B1E"/>
    <w:rsid w:val="00402207"/>
    <w:rsid w:val="004072A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786E"/>
    <w:rsid w:val="00447A4B"/>
    <w:rsid w:val="00447B22"/>
    <w:rsid w:val="00447C34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C01"/>
    <w:rsid w:val="00466FDA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41FF"/>
    <w:rsid w:val="004847C7"/>
    <w:rsid w:val="00484E97"/>
    <w:rsid w:val="00485BF7"/>
    <w:rsid w:val="00486528"/>
    <w:rsid w:val="0048698E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E93"/>
    <w:rsid w:val="00517095"/>
    <w:rsid w:val="005170D7"/>
    <w:rsid w:val="0052013D"/>
    <w:rsid w:val="00520A4D"/>
    <w:rsid w:val="0052277C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3C4E"/>
    <w:rsid w:val="00544AC6"/>
    <w:rsid w:val="0054551B"/>
    <w:rsid w:val="00545898"/>
    <w:rsid w:val="00547AE1"/>
    <w:rsid w:val="00547EC1"/>
    <w:rsid w:val="005520BA"/>
    <w:rsid w:val="00552602"/>
    <w:rsid w:val="00552E50"/>
    <w:rsid w:val="00553498"/>
    <w:rsid w:val="00553B6C"/>
    <w:rsid w:val="005555AA"/>
    <w:rsid w:val="00555CA9"/>
    <w:rsid w:val="00557081"/>
    <w:rsid w:val="005606C4"/>
    <w:rsid w:val="00561057"/>
    <w:rsid w:val="005619AE"/>
    <w:rsid w:val="0056243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C7C6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4259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816B7"/>
    <w:rsid w:val="007818E4"/>
    <w:rsid w:val="00786F56"/>
    <w:rsid w:val="0078734E"/>
    <w:rsid w:val="0079076D"/>
    <w:rsid w:val="00790FA7"/>
    <w:rsid w:val="00793768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3032"/>
    <w:rsid w:val="00864C69"/>
    <w:rsid w:val="00866B31"/>
    <w:rsid w:val="00867C29"/>
    <w:rsid w:val="00870AD5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20AD"/>
    <w:rsid w:val="008A284A"/>
    <w:rsid w:val="008A4412"/>
    <w:rsid w:val="008A44C2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1BAB"/>
    <w:rsid w:val="008C34FA"/>
    <w:rsid w:val="008C3601"/>
    <w:rsid w:val="008C3882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739"/>
    <w:rsid w:val="00966077"/>
    <w:rsid w:val="009660D1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0CD7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26E3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6635"/>
    <w:rsid w:val="00A57036"/>
    <w:rsid w:val="00A62035"/>
    <w:rsid w:val="00A636C4"/>
    <w:rsid w:val="00A63FD0"/>
    <w:rsid w:val="00A65F33"/>
    <w:rsid w:val="00A6677D"/>
    <w:rsid w:val="00A67FA6"/>
    <w:rsid w:val="00A67FBB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861"/>
    <w:rsid w:val="00AD4B06"/>
    <w:rsid w:val="00AD574D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5690"/>
    <w:rsid w:val="00BC5A6E"/>
    <w:rsid w:val="00BC5BAE"/>
    <w:rsid w:val="00BD0443"/>
    <w:rsid w:val="00BD0F55"/>
    <w:rsid w:val="00BD36BA"/>
    <w:rsid w:val="00BD3ABF"/>
    <w:rsid w:val="00BD415C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B44"/>
    <w:rsid w:val="00D13505"/>
    <w:rsid w:val="00D13C1A"/>
    <w:rsid w:val="00D14136"/>
    <w:rsid w:val="00D147C9"/>
    <w:rsid w:val="00D14A9B"/>
    <w:rsid w:val="00D15377"/>
    <w:rsid w:val="00D174BC"/>
    <w:rsid w:val="00D177FB"/>
    <w:rsid w:val="00D17D65"/>
    <w:rsid w:val="00D208CC"/>
    <w:rsid w:val="00D212D5"/>
    <w:rsid w:val="00D2199C"/>
    <w:rsid w:val="00D22205"/>
    <w:rsid w:val="00D2489E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4AD1"/>
    <w:rsid w:val="00D44C8F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853"/>
    <w:rsid w:val="00ED12A1"/>
    <w:rsid w:val="00ED2079"/>
    <w:rsid w:val="00ED3830"/>
    <w:rsid w:val="00ED3F4D"/>
    <w:rsid w:val="00ED6B96"/>
    <w:rsid w:val="00ED7692"/>
    <w:rsid w:val="00ED7BD2"/>
    <w:rsid w:val="00EE1CA7"/>
    <w:rsid w:val="00EE1CF1"/>
    <w:rsid w:val="00EE20E4"/>
    <w:rsid w:val="00EE3176"/>
    <w:rsid w:val="00EE5557"/>
    <w:rsid w:val="00EE5DF8"/>
    <w:rsid w:val="00EE6CFB"/>
    <w:rsid w:val="00EE7A5E"/>
    <w:rsid w:val="00EE7B02"/>
    <w:rsid w:val="00EE7DF5"/>
    <w:rsid w:val="00EF058A"/>
    <w:rsid w:val="00EF1215"/>
    <w:rsid w:val="00EF225C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5F0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Binhthng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u1">
    <w:name w:val="heading 1"/>
    <w:basedOn w:val="Binhthng"/>
    <w:next w:val="Binhthng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u2">
    <w:name w:val="heading 2"/>
    <w:basedOn w:val="Binhthng"/>
    <w:next w:val="Binhthng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u3">
    <w:name w:val="heading 3"/>
    <w:basedOn w:val="Binhthng"/>
    <w:next w:val="Binhthng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u4">
    <w:name w:val="heading 4"/>
    <w:basedOn w:val="Binhthng"/>
    <w:next w:val="Binhthng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u5">
    <w:name w:val="heading 5"/>
    <w:basedOn w:val="Binhthng"/>
    <w:next w:val="Binhthng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u6">
    <w:name w:val="heading 6"/>
    <w:basedOn w:val="Binhthng"/>
    <w:next w:val="Binhthng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u7">
    <w:name w:val="heading 7"/>
    <w:basedOn w:val="Binhthng"/>
    <w:next w:val="Binhthng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u8">
    <w:name w:val="heading 8"/>
    <w:basedOn w:val="Binhthng"/>
    <w:next w:val="Binhthng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u9">
    <w:name w:val="heading 9"/>
    <w:basedOn w:val="Binhthng"/>
    <w:next w:val="Binhthng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utrang">
    <w:name w:val="header"/>
    <w:basedOn w:val="Binhthng"/>
    <w:rsid w:val="00660D9E"/>
    <w:pPr>
      <w:tabs>
        <w:tab w:val="center" w:pos="4320"/>
        <w:tab w:val="right" w:pos="8640"/>
      </w:tabs>
    </w:pPr>
  </w:style>
  <w:style w:type="paragraph" w:styleId="Chntrang">
    <w:name w:val="footer"/>
    <w:basedOn w:val="Binhthng"/>
    <w:rsid w:val="00660D9E"/>
    <w:pPr>
      <w:tabs>
        <w:tab w:val="center" w:pos="4320"/>
        <w:tab w:val="right" w:pos="8640"/>
      </w:tabs>
    </w:pPr>
  </w:style>
  <w:style w:type="character" w:styleId="Strang">
    <w:name w:val="page number"/>
    <w:basedOn w:val="Phngmcinhcuaoanvn"/>
    <w:rsid w:val="00BF5369"/>
  </w:style>
  <w:style w:type="table" w:styleId="LiBang">
    <w:name w:val="Table Grid"/>
    <w:basedOn w:val="BangThngthng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Mucluc1">
    <w:name w:val="toc 1"/>
    <w:basedOn w:val="Binhthng"/>
    <w:next w:val="Binhthng"/>
    <w:autoRedefine/>
    <w:uiPriority w:val="39"/>
    <w:qFormat/>
    <w:rsid w:val="00F51113"/>
  </w:style>
  <w:style w:type="paragraph" w:styleId="Mucluc2">
    <w:name w:val="toc 2"/>
    <w:basedOn w:val="Binhthng"/>
    <w:next w:val="Binhthng"/>
    <w:autoRedefine/>
    <w:uiPriority w:val="39"/>
    <w:qFormat/>
    <w:rsid w:val="00F51113"/>
    <w:pPr>
      <w:ind w:left="200"/>
    </w:pPr>
  </w:style>
  <w:style w:type="character" w:styleId="Siuktni">
    <w:name w:val="Hyperlink"/>
    <w:basedOn w:val="Phngmcinhcuaoanvn"/>
    <w:uiPriority w:val="99"/>
    <w:rsid w:val="00F51113"/>
    <w:rPr>
      <w:color w:val="0000FF"/>
      <w:u w:val="single"/>
    </w:rPr>
  </w:style>
  <w:style w:type="paragraph" w:styleId="VnbanCcchu">
    <w:name w:val="footnote text"/>
    <w:basedOn w:val="Binhthng"/>
    <w:semiHidden/>
    <w:rsid w:val="00B27909"/>
    <w:rPr>
      <w:sz w:val="16"/>
      <w:szCs w:val="16"/>
    </w:rPr>
  </w:style>
  <w:style w:type="character" w:styleId="ThamchiuCcchu">
    <w:name w:val="footnote reference"/>
    <w:basedOn w:val="Phngmcinhcuaoanvn"/>
    <w:semiHidden/>
    <w:rsid w:val="00402207"/>
    <w:rPr>
      <w:vertAlign w:val="superscript"/>
    </w:rPr>
  </w:style>
  <w:style w:type="paragraph" w:styleId="Bantailiu">
    <w:name w:val="Document Map"/>
    <w:basedOn w:val="Binhthng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Binhthng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huthich">
    <w:name w:val="caption"/>
    <w:aliases w:val="Picture"/>
    <w:basedOn w:val="Binhthng"/>
    <w:next w:val="Binhthng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ongchuthich">
    <w:name w:val="Balloon Text"/>
    <w:basedOn w:val="Binhthng"/>
    <w:link w:val="Bongchuthich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Phngmcinhcuaoanvn"/>
    <w:rsid w:val="002476FB"/>
    <w:rPr>
      <w:color w:val="800080" w:themeColor="followedHyperlink"/>
      <w:u w:val="single"/>
    </w:rPr>
  </w:style>
  <w:style w:type="paragraph" w:styleId="oancuaDanhsach">
    <w:name w:val="List Paragraph"/>
    <w:basedOn w:val="Binhthng"/>
    <w:uiPriority w:val="34"/>
    <w:qFormat/>
    <w:rsid w:val="000620B7"/>
    <w:pPr>
      <w:ind w:left="720"/>
      <w:contextualSpacing/>
    </w:pPr>
  </w:style>
  <w:style w:type="paragraph" w:styleId="Mucluc3">
    <w:name w:val="toc 3"/>
    <w:basedOn w:val="Binhthng"/>
    <w:next w:val="Binhthng"/>
    <w:autoRedefine/>
    <w:uiPriority w:val="39"/>
    <w:qFormat/>
    <w:rsid w:val="00207694"/>
    <w:pPr>
      <w:spacing w:after="100"/>
      <w:ind w:left="400"/>
    </w:pPr>
  </w:style>
  <w:style w:type="paragraph" w:styleId="Mucluc4">
    <w:name w:val="toc 4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5">
    <w:name w:val="toc 5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6">
    <w:name w:val="toc 6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7">
    <w:name w:val="toc 7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8">
    <w:name w:val="toc 8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9">
    <w:name w:val="toc 9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Muclu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hutlBinhthng">
    <w:name w:val="Normal Indent"/>
    <w:basedOn w:val="Binhthng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ThamchiuChuthich">
    <w:name w:val="annotation reference"/>
    <w:basedOn w:val="Phngmcinhcuaoanvn"/>
    <w:rsid w:val="009607F7"/>
    <w:rPr>
      <w:sz w:val="16"/>
      <w:szCs w:val="16"/>
    </w:rPr>
  </w:style>
  <w:style w:type="paragraph" w:styleId="VnbanChuthich">
    <w:name w:val="annotation text"/>
    <w:basedOn w:val="Binhthng"/>
    <w:link w:val="VnbanChuthichChar"/>
    <w:rsid w:val="009607F7"/>
    <w:pPr>
      <w:spacing w:line="240" w:lineRule="auto"/>
    </w:pPr>
  </w:style>
  <w:style w:type="character" w:customStyle="1" w:styleId="VnbanChuthichChar">
    <w:name w:val="Văn bản Chú thích Char"/>
    <w:basedOn w:val="Phngmcinhcuaoanvn"/>
    <w:link w:val="VnbanChuthich"/>
    <w:rsid w:val="009607F7"/>
    <w:rPr>
      <w:rFonts w:ascii="Arial" w:hAnsi="Arial"/>
    </w:rPr>
  </w:style>
  <w:style w:type="paragraph" w:styleId="ChuChuthich">
    <w:name w:val="annotation subject"/>
    <w:basedOn w:val="VnbanChuthich"/>
    <w:next w:val="VnbanChuthich"/>
    <w:link w:val="ChuChuthichChar"/>
    <w:rsid w:val="009607F7"/>
    <w:rPr>
      <w:b/>
      <w:bCs/>
    </w:rPr>
  </w:style>
  <w:style w:type="character" w:customStyle="1" w:styleId="ChuChuthichChar">
    <w:name w:val="Chủ đề Chú thích Char"/>
    <w:basedOn w:val="VnbanChuthichChar"/>
    <w:link w:val="ChuChuthich"/>
    <w:rsid w:val="009607F7"/>
    <w:rPr>
      <w:rFonts w:ascii="Arial" w:hAnsi="Arial"/>
      <w:b/>
      <w:bCs/>
    </w:rPr>
  </w:style>
  <w:style w:type="paragraph" w:styleId="Duytlai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Phngmcinhcuaoanvn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comments" Target="comments.xml"/><Relationship Id="rId3" Type="http://schemas.openxmlformats.org/officeDocument/2006/relationships/customXml" Target="../customXml/item3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header" Target="header1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microsoft.com/office/2011/relationships/commentsExtended" Target="commentsExtended.xml"/><Relationship Id="rId45" Type="http://schemas.microsoft.com/office/2011/relationships/people" Target="people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4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D6B6EE-3A35-44F5-9D2E-36D688A9B5F9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259C0EC4-6E96-4055-9691-279399DD1218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D9213BE8-B666-4933-840F-2737DB8D7B15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A7D18BA3-DF9C-4DD5-A31A-0C3BF0EFE6F0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F1491EBE-0831-4C71-A395-467815FA39EB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F0348948-849E-477D-A2E6-B80F83776B1C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6CAAFC14-CD27-4D16-989D-D82546E68F30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F693F8F2-AE07-4A3A-B3DA-63881E7D1661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58853A7E-A034-49E1-9B9B-BC45F28D511A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FD2DC0C5-5408-4F8E-B382-B85CD05BE4D6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92051A70-5D42-465E-B82E-06F1C3E8703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48604577-A2C9-4CDB-BBB1-94D7FEDAF338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6422A546-FD35-476F-AD18-26008D2AEF4F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5EC0FD75-8CB8-4315-B1FA-C49B57064FCA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F02E9AC3-4740-41BA-855C-4F902EE8E17B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87482CEF-BD43-4560-AD51-F2788F0D87CE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BDC224F6-D2FA-437B-A698-1DB9696F51D3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C48917FC-B3C4-41D5-BAB0-FD99113C29ED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208B8C76-8074-48F8-9B44-65E3007C787F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539D62B6-99A3-4848-92F6-EEEAC634AB73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2BE78842-5205-4970-B2DE-6AA4CB79249B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06509157-C37F-4925-861F-62BCC64A0BEA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E44D67CB-6717-4D80-91C9-D7C4B0AF88EE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533A8F08-F57A-4B43-87CF-91A18F5E5F3B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2FEBB088-BB54-4EEC-877C-7848D7AF991C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BF1082A6-67BA-475C-99BE-064F110496CC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76BEDF7A-7088-4BD2-9E23-ACE10E05B165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C5A5A2E0-CA6E-4F84-8455-68BCD66ED9D2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30874B9C-8F2E-4DCA-8609-1DDBB5452269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84D46C06-D02A-42F2-A9C2-3ABA31E557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48</TotalTime>
  <Pages>18</Pages>
  <Words>2628</Words>
  <Characters>14980</Characters>
  <Application>Microsoft Office Word</Application>
  <DocSecurity>0</DocSecurity>
  <Lines>124</Lines>
  <Paragraphs>35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17573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Lucy Lucy</cp:lastModifiedBy>
  <cp:revision>532</cp:revision>
  <dcterms:created xsi:type="dcterms:W3CDTF">2012-02-28T03:38:00Z</dcterms:created>
  <dcterms:modified xsi:type="dcterms:W3CDTF">2018-05-13T16:49:00Z</dcterms:modified>
</cp:coreProperties>
</file>